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EBF7E5" w14:textId="77777777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5C6886" w:rsidRPr="001B0BC7" w14:paraId="0A8827BF" w14:textId="77777777" w:rsidTr="00677AD9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2AD9BBE0" w14:textId="77777777" w:rsidR="005C6886" w:rsidRPr="001B0BC7" w:rsidRDefault="005C6886" w:rsidP="00677AD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1B0BC7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E093D23" w14:textId="77777777" w:rsidR="005C6886" w:rsidRPr="001B0BC7" w:rsidRDefault="005C6886" w:rsidP="00677AD9">
            <w:pPr>
              <w:rPr>
                <w:rFonts w:ascii="Arial" w:hAnsi="Arial" w:cs="Arial"/>
                <w:color w:val="FFFFFF"/>
                <w:sz w:val="18"/>
              </w:rPr>
            </w:pPr>
            <w:r w:rsidRPr="001B0BC7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437B73D5" w14:textId="77777777" w:rsidR="005C6886" w:rsidRPr="001B0BC7" w:rsidRDefault="005C6886" w:rsidP="00677AD9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1B0BC7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72177FA1" w14:textId="77777777" w:rsidR="005C6886" w:rsidRPr="001B0BC7" w:rsidRDefault="005C6886" w:rsidP="00677AD9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1B0BC7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tr w:rsidR="005C6886" w:rsidRPr="001B0BC7" w14:paraId="32CBAE60" w14:textId="77777777" w:rsidTr="00677AD9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24697F5D" w14:textId="77777777" w:rsidR="005C6886" w:rsidRPr="001B0BC7" w:rsidRDefault="005C6886" w:rsidP="00677AD9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1B0BC7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7E47D65E" w14:textId="77777777" w:rsidR="005C6886" w:rsidRPr="001B0BC7" w:rsidRDefault="005C6886" w:rsidP="00677AD9">
            <w:pPr>
              <w:rPr>
                <w:rFonts w:ascii="Arial" w:hAnsi="Arial" w:cs="Arial"/>
                <w:vanish/>
                <w:szCs w:val="16"/>
              </w:rPr>
            </w:pPr>
            <w:r w:rsidRPr="001B0BC7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24F7CE35" w14:textId="517917AD" w:rsidR="005C6886" w:rsidRPr="001B0BC7" w:rsidRDefault="00185E29" w:rsidP="00677AD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 w:themeColor="text1"/>
              </w:rPr>
              <w:t>Federico Romualdo Mondragón</w:t>
            </w:r>
          </w:p>
        </w:tc>
        <w:tc>
          <w:tcPr>
            <w:tcW w:w="1259" w:type="dxa"/>
          </w:tcPr>
          <w:p w14:paraId="51AE9D0C" w14:textId="3EAA9162" w:rsidR="005C6886" w:rsidRPr="001B0BC7" w:rsidRDefault="00185E29" w:rsidP="005C6886">
            <w:pPr>
              <w:jc w:val="center"/>
            </w:pPr>
            <w:r>
              <w:rPr>
                <w:rFonts w:ascii="Arial" w:hAnsi="Arial" w:cs="Arial"/>
              </w:rPr>
              <w:t>29/05/2019</w:t>
            </w:r>
          </w:p>
        </w:tc>
      </w:tr>
      <w:tr w:rsidR="00185E29" w:rsidRPr="001B0BC7" w14:paraId="22FC8D9D" w14:textId="77777777" w:rsidTr="00677AD9">
        <w:trPr>
          <w:cantSplit/>
        </w:trPr>
        <w:tc>
          <w:tcPr>
            <w:tcW w:w="1074" w:type="dxa"/>
            <w:vAlign w:val="center"/>
          </w:tcPr>
          <w:p w14:paraId="616ACB85" w14:textId="1FFC4C25" w:rsidR="00185E29" w:rsidRPr="001B0BC7" w:rsidRDefault="00185E29" w:rsidP="00185E29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032" w:type="dxa"/>
            <w:vAlign w:val="center"/>
          </w:tcPr>
          <w:p w14:paraId="590E983D" w14:textId="693E8EE1" w:rsidR="00185E29" w:rsidRDefault="00185E29" w:rsidP="00185E29">
            <w:pPr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129" w:type="dxa"/>
            <w:shd w:val="clear" w:color="auto" w:fill="auto"/>
            <w:vAlign w:val="center"/>
          </w:tcPr>
          <w:p w14:paraId="1FF33DB8" w14:textId="1B74C1E1" w:rsidR="00185E29" w:rsidRPr="001B0BC7" w:rsidRDefault="00185E29" w:rsidP="00185E29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259" w:type="dxa"/>
            <w:shd w:val="clear" w:color="auto" w:fill="auto"/>
          </w:tcPr>
          <w:p w14:paraId="5193825A" w14:textId="1E71FE5C" w:rsidR="00185E29" w:rsidRPr="001B0BC7" w:rsidRDefault="00185E29" w:rsidP="00185E29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  <w:tr w:rsidR="00185E29" w:rsidRPr="001B0BC7" w14:paraId="63DBBB3F" w14:textId="77777777" w:rsidTr="00677AD9">
        <w:trPr>
          <w:cantSplit/>
        </w:trPr>
        <w:tc>
          <w:tcPr>
            <w:tcW w:w="1074" w:type="dxa"/>
            <w:vAlign w:val="center"/>
          </w:tcPr>
          <w:p w14:paraId="4AED6A9F" w14:textId="54C1EBB8" w:rsidR="00185E29" w:rsidRPr="001B0BC7" w:rsidRDefault="00185E29" w:rsidP="00185E29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032" w:type="dxa"/>
            <w:vAlign w:val="center"/>
          </w:tcPr>
          <w:p w14:paraId="1120361F" w14:textId="765FD02B" w:rsidR="00185E29" w:rsidRPr="001B0BC7" w:rsidRDefault="00185E29" w:rsidP="00185E29">
            <w:pPr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  <w:tc>
          <w:tcPr>
            <w:tcW w:w="3129" w:type="dxa"/>
            <w:shd w:val="clear" w:color="auto" w:fill="auto"/>
            <w:vAlign w:val="center"/>
          </w:tcPr>
          <w:p w14:paraId="1BC90D5E" w14:textId="084912B8" w:rsidR="00185E29" w:rsidRPr="001B0BC7" w:rsidRDefault="00185E29" w:rsidP="00185E29">
            <w:pPr>
              <w:rPr>
                <w:rFonts w:ascii="Arial" w:hAnsi="Arial" w:cs="Arial"/>
                <w:color w:val="000000" w:themeColor="text1"/>
              </w:rPr>
            </w:pPr>
          </w:p>
        </w:tc>
        <w:tc>
          <w:tcPr>
            <w:tcW w:w="1259" w:type="dxa"/>
            <w:shd w:val="clear" w:color="auto" w:fill="auto"/>
          </w:tcPr>
          <w:p w14:paraId="0B129B47" w14:textId="2BD7679E" w:rsidR="00185E29" w:rsidRPr="001B0BC7" w:rsidRDefault="00185E29" w:rsidP="00185E29">
            <w:pPr>
              <w:jc w:val="center"/>
              <w:rPr>
                <w:rFonts w:ascii="Arial" w:hAnsi="Arial" w:cs="Arial"/>
                <w:color w:val="000000" w:themeColor="text1"/>
                <w:szCs w:val="16"/>
              </w:rPr>
            </w:pP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p w14:paraId="022898AE" w14:textId="31F6CCA6" w:rsidR="00F21D5F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10540826" w:history="1">
        <w:r w:rsidR="00F21D5F" w:rsidRPr="00540672">
          <w:rPr>
            <w:rStyle w:val="Hipervnculo"/>
            <w:caps/>
            <w:noProof/>
          </w:rPr>
          <w:t>Nombre del caso de uso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26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</w:t>
        </w:r>
        <w:r w:rsidR="00F21D5F">
          <w:rPr>
            <w:noProof/>
            <w:webHidden/>
          </w:rPr>
          <w:fldChar w:fldCharType="end"/>
        </w:r>
      </w:hyperlink>
    </w:p>
    <w:p w14:paraId="6A75FD30" w14:textId="6EE1D14E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27" w:history="1">
        <w:r w:rsidR="00F21D5F" w:rsidRPr="00540672">
          <w:rPr>
            <w:rStyle w:val="Hipervnculo"/>
            <w:noProof/>
          </w:rPr>
          <w:t>02_934_ECU_Seguimiento_Actualizacion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27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</w:t>
        </w:r>
        <w:r w:rsidR="00F21D5F">
          <w:rPr>
            <w:noProof/>
            <w:webHidden/>
          </w:rPr>
          <w:fldChar w:fldCharType="end"/>
        </w:r>
      </w:hyperlink>
    </w:p>
    <w:p w14:paraId="4B7EFA33" w14:textId="30113051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28" w:history="1">
        <w:r w:rsidR="00F21D5F" w:rsidRPr="00540672">
          <w:rPr>
            <w:rStyle w:val="Hipervnculo"/>
            <w:noProof/>
          </w:rPr>
          <w:t>1. Descripción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28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</w:t>
        </w:r>
        <w:r w:rsidR="00F21D5F">
          <w:rPr>
            <w:noProof/>
            <w:webHidden/>
          </w:rPr>
          <w:fldChar w:fldCharType="end"/>
        </w:r>
      </w:hyperlink>
    </w:p>
    <w:p w14:paraId="61514640" w14:textId="5E9F2006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29" w:history="1">
        <w:r w:rsidR="00F21D5F" w:rsidRPr="00540672">
          <w:rPr>
            <w:rStyle w:val="Hipervnculo"/>
            <w:noProof/>
          </w:rPr>
          <w:t>2. Diagrama del Caso de Uso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29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</w:t>
        </w:r>
        <w:r w:rsidR="00F21D5F">
          <w:rPr>
            <w:noProof/>
            <w:webHidden/>
          </w:rPr>
          <w:fldChar w:fldCharType="end"/>
        </w:r>
      </w:hyperlink>
    </w:p>
    <w:p w14:paraId="0600E948" w14:textId="7795863B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0" w:history="1">
        <w:r w:rsidR="00F21D5F" w:rsidRPr="00540672">
          <w:rPr>
            <w:rStyle w:val="Hipervnculo"/>
            <w:noProof/>
          </w:rPr>
          <w:t>3. Actores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0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</w:t>
        </w:r>
        <w:r w:rsidR="00F21D5F">
          <w:rPr>
            <w:noProof/>
            <w:webHidden/>
          </w:rPr>
          <w:fldChar w:fldCharType="end"/>
        </w:r>
      </w:hyperlink>
    </w:p>
    <w:p w14:paraId="6C023570" w14:textId="5B514083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1" w:history="1">
        <w:r w:rsidR="00F21D5F" w:rsidRPr="00540672">
          <w:rPr>
            <w:rStyle w:val="Hipervnculo"/>
            <w:noProof/>
          </w:rPr>
          <w:t>4. Precondiciones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1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3</w:t>
        </w:r>
        <w:r w:rsidR="00F21D5F">
          <w:rPr>
            <w:noProof/>
            <w:webHidden/>
          </w:rPr>
          <w:fldChar w:fldCharType="end"/>
        </w:r>
      </w:hyperlink>
    </w:p>
    <w:p w14:paraId="2BC8F210" w14:textId="0920F8B3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2" w:history="1">
        <w:r w:rsidR="00F21D5F" w:rsidRPr="00540672">
          <w:rPr>
            <w:rStyle w:val="Hipervnculo"/>
            <w:noProof/>
          </w:rPr>
          <w:t>5. Post condiciones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2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3</w:t>
        </w:r>
        <w:r w:rsidR="00F21D5F">
          <w:rPr>
            <w:noProof/>
            <w:webHidden/>
          </w:rPr>
          <w:fldChar w:fldCharType="end"/>
        </w:r>
      </w:hyperlink>
    </w:p>
    <w:p w14:paraId="56FB2AB3" w14:textId="54536BE9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3" w:history="1">
        <w:r w:rsidR="00F21D5F" w:rsidRPr="00540672">
          <w:rPr>
            <w:rStyle w:val="Hipervnculo"/>
            <w:noProof/>
          </w:rPr>
          <w:t>6. Flujo primario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3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4</w:t>
        </w:r>
        <w:r w:rsidR="00F21D5F">
          <w:rPr>
            <w:noProof/>
            <w:webHidden/>
          </w:rPr>
          <w:fldChar w:fldCharType="end"/>
        </w:r>
      </w:hyperlink>
    </w:p>
    <w:p w14:paraId="7CA1FB87" w14:textId="63CDD44D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4" w:history="1">
        <w:r w:rsidR="00F21D5F" w:rsidRPr="00540672">
          <w:rPr>
            <w:rStyle w:val="Hipervnculo"/>
            <w:noProof/>
          </w:rPr>
          <w:t>7. Flujos alternos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4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6</w:t>
        </w:r>
        <w:r w:rsidR="00F21D5F">
          <w:rPr>
            <w:noProof/>
            <w:webHidden/>
          </w:rPr>
          <w:fldChar w:fldCharType="end"/>
        </w:r>
      </w:hyperlink>
    </w:p>
    <w:p w14:paraId="6D3B5676" w14:textId="5DA0F199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5" w:history="1">
        <w:r w:rsidR="00F21D5F" w:rsidRPr="00540672">
          <w:rPr>
            <w:rStyle w:val="Hipervnculo"/>
            <w:noProof/>
          </w:rPr>
          <w:t>8. Referencias cruzadas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5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4</w:t>
        </w:r>
        <w:r w:rsidR="00F21D5F">
          <w:rPr>
            <w:noProof/>
            <w:webHidden/>
          </w:rPr>
          <w:fldChar w:fldCharType="end"/>
        </w:r>
      </w:hyperlink>
    </w:p>
    <w:p w14:paraId="1870E6C7" w14:textId="0964C2B4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6" w:history="1">
        <w:r w:rsidR="00F21D5F" w:rsidRPr="00540672">
          <w:rPr>
            <w:rStyle w:val="Hipervnculo"/>
            <w:noProof/>
          </w:rPr>
          <w:t>9. Mensajes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6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4</w:t>
        </w:r>
        <w:r w:rsidR="00F21D5F">
          <w:rPr>
            <w:noProof/>
            <w:webHidden/>
          </w:rPr>
          <w:fldChar w:fldCharType="end"/>
        </w:r>
      </w:hyperlink>
    </w:p>
    <w:p w14:paraId="3E522826" w14:textId="25666094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7" w:history="1">
        <w:r w:rsidR="00F21D5F" w:rsidRPr="00540672">
          <w:rPr>
            <w:rStyle w:val="Hipervnculo"/>
            <w:noProof/>
          </w:rPr>
          <w:t>10. Requerimientos No Funcionales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7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5</w:t>
        </w:r>
        <w:r w:rsidR="00F21D5F">
          <w:rPr>
            <w:noProof/>
            <w:webHidden/>
          </w:rPr>
          <w:fldChar w:fldCharType="end"/>
        </w:r>
      </w:hyperlink>
    </w:p>
    <w:p w14:paraId="70DB1B0F" w14:textId="225FA455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8" w:history="1">
        <w:r w:rsidR="00F21D5F" w:rsidRPr="00540672">
          <w:rPr>
            <w:rStyle w:val="Hipervnculo"/>
            <w:noProof/>
          </w:rPr>
          <w:t>11. Diagrama de actividad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8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6</w:t>
        </w:r>
        <w:r w:rsidR="00F21D5F">
          <w:rPr>
            <w:noProof/>
            <w:webHidden/>
          </w:rPr>
          <w:fldChar w:fldCharType="end"/>
        </w:r>
      </w:hyperlink>
    </w:p>
    <w:p w14:paraId="20AA05D0" w14:textId="1E9766CA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39" w:history="1">
        <w:r w:rsidR="00F21D5F" w:rsidRPr="00540672">
          <w:rPr>
            <w:rStyle w:val="Hipervnculo"/>
            <w:noProof/>
          </w:rPr>
          <w:t>2. Diagrama de estados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39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6</w:t>
        </w:r>
        <w:r w:rsidR="00F21D5F">
          <w:rPr>
            <w:noProof/>
            <w:webHidden/>
          </w:rPr>
          <w:fldChar w:fldCharType="end"/>
        </w:r>
      </w:hyperlink>
    </w:p>
    <w:p w14:paraId="35ADBDAD" w14:textId="69265420" w:rsidR="00F21D5F" w:rsidRDefault="00053274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0540840" w:history="1">
        <w:r w:rsidR="00F21D5F" w:rsidRPr="00540672">
          <w:rPr>
            <w:rStyle w:val="Hipervnculo"/>
            <w:noProof/>
          </w:rPr>
          <w:t>13. Aprobación del cliente</w:t>
        </w:r>
        <w:r w:rsidR="00F21D5F">
          <w:rPr>
            <w:noProof/>
            <w:webHidden/>
          </w:rPr>
          <w:tab/>
        </w:r>
        <w:r w:rsidR="00F21D5F">
          <w:rPr>
            <w:noProof/>
            <w:webHidden/>
          </w:rPr>
          <w:fldChar w:fldCharType="begin"/>
        </w:r>
        <w:r w:rsidR="00F21D5F">
          <w:rPr>
            <w:noProof/>
            <w:webHidden/>
          </w:rPr>
          <w:instrText xml:space="preserve"> PAGEREF _Toc10540840 \h </w:instrText>
        </w:r>
        <w:r w:rsidR="00F21D5F">
          <w:rPr>
            <w:noProof/>
            <w:webHidden/>
          </w:rPr>
        </w:r>
        <w:r w:rsidR="00F21D5F">
          <w:rPr>
            <w:noProof/>
            <w:webHidden/>
          </w:rPr>
          <w:fldChar w:fldCharType="separate"/>
        </w:r>
        <w:r w:rsidR="00F21D5F">
          <w:rPr>
            <w:noProof/>
            <w:webHidden/>
          </w:rPr>
          <w:t>27</w:t>
        </w:r>
        <w:r w:rsidR="00F21D5F">
          <w:rPr>
            <w:noProof/>
            <w:webHidden/>
          </w:rPr>
          <w:fldChar w:fldCharType="end"/>
        </w:r>
      </w:hyperlink>
    </w:p>
    <w:p w14:paraId="3BEFFAAC" w14:textId="76F723E2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1B0BC7">
        <w:br w:type="page"/>
      </w:r>
      <w:bookmarkStart w:id="0" w:name="_Toc10540826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0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2A1B6A3B" w:rsidR="001E33B1" w:rsidRPr="001B0BC7" w:rsidRDefault="004B215D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1" w:name="_Toc10540827"/>
      <w:r w:rsidRPr="004B215D">
        <w:rPr>
          <w:rFonts w:cs="Times New Roman"/>
          <w:b w:val="0"/>
          <w:bCs w:val="0"/>
          <w:sz w:val="24"/>
          <w:szCs w:val="24"/>
          <w:lang w:val="es-MX"/>
        </w:rPr>
        <w:t>02_934_ECU_Seguimiento_Cancelacion</w:t>
      </w:r>
      <w:bookmarkEnd w:id="1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2" w:name="_Toc10540828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2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60373163" w14:textId="7D38B21B" w:rsidR="000C57B5" w:rsidRPr="000C57B5" w:rsidRDefault="000C57B5" w:rsidP="000C57B5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ubadministrador o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rtamento, el </w:t>
            </w:r>
            <w:r w:rsidR="00897529">
              <w:rPr>
                <w:rFonts w:ascii="Arial" w:hAnsi="Arial" w:cs="Arial"/>
                <w:color w:val="000000" w:themeColor="text1"/>
              </w:rPr>
              <w:t>seguimiento a</w:t>
            </w:r>
            <w:r w:rsidR="00506923">
              <w:rPr>
                <w:rFonts w:ascii="Arial" w:hAnsi="Arial" w:cs="Arial"/>
                <w:color w:val="000000" w:themeColor="text1"/>
              </w:rPr>
              <w:t xml:space="preserve"> la revisión del registro de </w:t>
            </w:r>
            <w:r w:rsidR="00897529">
              <w:rPr>
                <w:rFonts w:ascii="Arial" w:hAnsi="Arial" w:cs="Arial"/>
                <w:color w:val="000000" w:themeColor="text1"/>
              </w:rPr>
              <w:t xml:space="preserve">actualización </w:t>
            </w:r>
            <w:r w:rsidR="00506923">
              <w:rPr>
                <w:rFonts w:ascii="Arial" w:hAnsi="Arial" w:cs="Arial"/>
                <w:color w:val="000000" w:themeColor="text1"/>
              </w:rPr>
              <w:t xml:space="preserve">para emitir el dictamen jurídico </w:t>
            </w:r>
          </w:p>
          <w:p w14:paraId="44BF1EE0" w14:textId="4D3EAE15" w:rsidR="00F151D5" w:rsidRPr="001B0BC7" w:rsidRDefault="00F151D5" w:rsidP="00F151D5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67ACDC6F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3" w:name="_Toc10540829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3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66448887" w:rsidR="003424FF" w:rsidRDefault="004B215D" w:rsidP="0040421D">
            <w:pPr>
              <w:jc w:val="center"/>
            </w:pPr>
            <w:r>
              <w:object w:dxaOrig="8100" w:dyaOrig="4635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5" type="#_x0000_t75" style="width:372pt;height:213pt" o:ole="">
                  <v:imagedata r:id="rId7" o:title=""/>
                </v:shape>
                <o:OLEObject Type="Embed" ProgID="Visio.Drawing.15" ShapeID="_x0000_i1075" DrawAspect="Content" ObjectID="_1622330812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2FD82884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4" w:name="_Toc10540830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4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3424FF" w:rsidRPr="001B0BC7" w14:paraId="2329B097" w14:textId="77777777" w:rsidTr="003424FF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7A4899C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E3FDDB7" w14:textId="77777777" w:rsidR="003424FF" w:rsidRPr="001B0BC7" w:rsidRDefault="003424FF" w:rsidP="003424FF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3424FF" w:rsidRPr="001B0BC7" w14:paraId="536E26AE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1168551E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962594" w14:textId="609C01E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Empleado del SAT responsable</w:t>
                  </w:r>
                  <w:r w:rsidR="00C6110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coordinar</w:t>
                  </w: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los trámites relacionados con la solicitud, obtención, actualización, cancelación y extinción de los títulos de autorización. </w:t>
                  </w:r>
                </w:p>
                <w:p w14:paraId="1D2C9C20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</w:tc>
            </w:tr>
            <w:tr w:rsidR="003424FF" w:rsidRPr="001B0BC7" w14:paraId="04D7E726" w14:textId="77777777" w:rsidTr="003424FF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3CEBDBF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522EBC" w14:textId="65B3537A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Empleado del SAT encargado de dar seguimiento a los trámites relacionados con la obtención, actualización, cancelación y extinción de los </w:t>
                  </w:r>
                  <w:r w:rsidR="007662F1">
                    <w:rPr>
                      <w:rFonts w:ascii="Arial" w:hAnsi="Arial" w:cs="Arial"/>
                    </w:rPr>
                    <w:t>título</w:t>
                  </w:r>
                  <w:r w:rsidRPr="001B0BC7">
                    <w:rPr>
                      <w:rFonts w:ascii="Arial" w:hAnsi="Arial" w:cs="Arial"/>
                    </w:rPr>
                    <w:t xml:space="preserve"> de autorización.</w:t>
                  </w:r>
                </w:p>
              </w:tc>
            </w:tr>
            <w:tr w:rsidR="003424FF" w:rsidRPr="001B0BC7" w14:paraId="019A7E91" w14:textId="77777777" w:rsidTr="003424FF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9CB523A" w14:textId="77777777" w:rsidR="003424FF" w:rsidRPr="001B0BC7" w:rsidRDefault="003424FF" w:rsidP="003424F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81E6877" w14:textId="77777777" w:rsidR="003424FF" w:rsidRPr="001B0BC7" w:rsidRDefault="003424FF" w:rsidP="003424FF">
                  <w:p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Empleado del SAT encargado de elaborar la documentación asociada a los trámites relacionados con la obtención, actualización, cancelación y extinción del título de autorización.</w:t>
                  </w:r>
                </w:p>
              </w:tc>
            </w:tr>
          </w:tbl>
          <w:p w14:paraId="78A95BB6" w14:textId="7391B46F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 xml:space="preserve">                                                    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6E8F9857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5" w:name="_Toc10540831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5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0D385385" w:rsidR="006D79FB" w:rsidRPr="001B0BC7" w:rsidRDefault="0010682E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AD3E05" w:rsidRPr="001B0BC7">
              <w:rPr>
                <w:rFonts w:ascii="Arial" w:hAnsi="Arial" w:cs="Arial"/>
              </w:rPr>
              <w:t xml:space="preserve"> Firma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079C3449" w:rsidR="00AD3E05" w:rsidRDefault="00C533B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5133ECA1" w14:textId="77777777" w:rsidR="004B215D" w:rsidRDefault="004B215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cibió respuesta al inicio de cancelación</w:t>
            </w:r>
          </w:p>
          <w:p w14:paraId="0E8E76B1" w14:textId="7893BE86" w:rsidR="00541FAF" w:rsidRPr="001B0BC7" w:rsidRDefault="004B215D" w:rsidP="00132FFC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ha atendido la prevención de cancelación </w:t>
            </w:r>
            <w:r w:rsidR="002B4C74">
              <w:rPr>
                <w:rFonts w:ascii="Arial" w:hAnsi="Arial" w:cs="Arial"/>
              </w:rPr>
              <w:t xml:space="preserve">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361975AE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6" w:name="_Toc10540832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6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87BD43E" w14:textId="2F43BE22" w:rsidR="005A7335" w:rsidRPr="005A7335" w:rsidRDefault="00C533BD" w:rsidP="003F5974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color w:val="auto"/>
              </w:rPr>
            </w:pPr>
            <w:r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emitió el dictamen  jurídico </w:t>
            </w:r>
          </w:p>
          <w:p w14:paraId="73358ACF" w14:textId="77777777" w:rsidR="00EA6AF5" w:rsidRDefault="00EA6AF5" w:rsidP="00EA6AF5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618A13CF" w14:textId="1AE03C3F" w:rsidR="005A7335" w:rsidRDefault="005A7335" w:rsidP="003F5974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751AB47B" w14:textId="3AAE2907" w:rsidR="005A7335" w:rsidRPr="005A7335" w:rsidRDefault="005A7335" w:rsidP="003F5974">
            <w:pPr>
              <w:pStyle w:val="InfoHidden"/>
              <w:numPr>
                <w:ilvl w:val="0"/>
                <w:numId w:val="48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3F5974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color w:val="auto"/>
              </w:rPr>
            </w:pPr>
          </w:p>
          <w:p w14:paraId="76E68D49" w14:textId="21269687" w:rsidR="00736772" w:rsidRPr="00736772" w:rsidRDefault="005A7335" w:rsidP="003F5974">
            <w:pPr>
              <w:pStyle w:val="InfoHidden"/>
              <w:numPr>
                <w:ilvl w:val="0"/>
                <w:numId w:val="21"/>
              </w:numPr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C533BD"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dio seguimient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a </w:t>
            </w:r>
            <w:r w:rsidR="00736772">
              <w:rPr>
                <w:rFonts w:ascii="Arial" w:hAnsi="Arial" w:cs="Arial"/>
                <w:i w:val="0"/>
                <w:vanish w:val="0"/>
                <w:color w:val="auto"/>
              </w:rPr>
              <w:t>la</w:t>
            </w:r>
          </w:p>
          <w:p w14:paraId="394ABCD5" w14:textId="238B4CC6" w:rsidR="0087028F" w:rsidRPr="00736772" w:rsidRDefault="00736772" w:rsidP="00736772">
            <w:pPr>
              <w:pStyle w:val="InfoHidden"/>
              <w:rPr>
                <w:rFonts w:ascii="Arial" w:hAnsi="Arial" w:cs="Arial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  <w:r w:rsidR="004B215D">
              <w:rPr>
                <w:rFonts w:ascii="Arial" w:hAnsi="Arial" w:cs="Arial"/>
                <w:i w:val="0"/>
                <w:vanish w:val="0"/>
                <w:color w:val="auto"/>
              </w:rPr>
              <w:t>Atención al inicio y prevención de cancelación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  <w:r w:rsidR="0087028F" w:rsidRPr="00736772">
              <w:rPr>
                <w:rFonts w:ascii="Arial" w:hAnsi="Arial" w:cs="Arial"/>
                <w:i w:val="0"/>
                <w:vanish w:val="0"/>
                <w:color w:val="auto"/>
              </w:rPr>
              <w:t>d</w:t>
            </w:r>
            <w:r w:rsidRPr="00736772">
              <w:rPr>
                <w:rFonts w:ascii="Arial" w:hAnsi="Arial" w:cs="Arial"/>
                <w:i w:val="0"/>
                <w:vanish w:val="0"/>
                <w:color w:val="auto"/>
              </w:rPr>
              <w:t>e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l título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 autorizado</w:t>
            </w:r>
          </w:p>
          <w:p w14:paraId="50C4F828" w14:textId="3940C1A7" w:rsidR="00116063" w:rsidRDefault="005A7335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, de acuerdo al ciclo de vida del proceso de</w:t>
            </w:r>
            <w:r w:rsidR="004B215D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cancelación</w:t>
            </w: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>(</w:t>
            </w:r>
            <w:r w:rsidR="00EA6AF5">
              <w:rPr>
                <w:rFonts w:ascii="Arial" w:hAnsi="Arial" w:cs="Arial"/>
                <w:i w:val="0"/>
                <w:vanish w:val="0"/>
                <w:color w:val="000000" w:themeColor="text1"/>
              </w:rPr>
              <w:t>P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revención, solventar </w:t>
            </w:r>
            <w:r w:rsidR="00116063">
              <w:rPr>
                <w:rFonts w:ascii="Arial" w:hAnsi="Arial" w:cs="Arial"/>
                <w:i w:val="0"/>
                <w:vanish w:val="0"/>
                <w:color w:val="000000" w:themeColor="text1"/>
              </w:rPr>
              <w:t xml:space="preserve">prevención, </w:t>
            </w:r>
            <w:r w:rsidR="005A6814">
              <w:rPr>
                <w:rFonts w:ascii="Arial" w:hAnsi="Arial" w:cs="Arial"/>
                <w:i w:val="0"/>
                <w:vanish w:val="0"/>
                <w:color w:val="000000" w:themeColor="text1"/>
              </w:rPr>
              <w:t>solicitud de prórro</w:t>
            </w:r>
            <w:r w:rsidR="00A67FA8">
              <w:rPr>
                <w:rFonts w:ascii="Arial" w:hAnsi="Arial" w:cs="Arial"/>
                <w:i w:val="0"/>
                <w:vanish w:val="0"/>
                <w:color w:val="000000" w:themeColor="text1"/>
              </w:rPr>
              <w:t>ga)</w:t>
            </w:r>
          </w:p>
          <w:p w14:paraId="4B302899" w14:textId="77777777" w:rsidR="00457456" w:rsidRDefault="00457456" w:rsidP="00457456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5E88656A" w14:textId="25D7D9D9" w:rsidR="00457456" w:rsidRDefault="00457456" w:rsidP="00457456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48795EB5" w14:textId="41117008" w:rsidR="002B4C74" w:rsidRDefault="002B4C74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503CB48" w14:textId="1D6C795E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578D1CE" w14:textId="23700C2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C8FC1C3" w14:textId="53BC1B1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688777" w14:textId="13BBB95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C0DC06" w14:textId="42E70C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4D78D07" w14:textId="3679D855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B6CFD7B" w14:textId="72B9A28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69C15E3" w14:textId="2948A9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39395B5" w14:textId="39B862DB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1B53BCE" w14:textId="404371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66E8080" w14:textId="18659BC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D1555FE" w14:textId="3C4EC999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598D8EF" w14:textId="520528D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AFBF807" w14:textId="06201A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8B68198" w14:textId="72068F4C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0B4582A" w14:textId="73D148B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EE00F44" w14:textId="1379D05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33B3DFA" w14:textId="2493E16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83A17E9" w14:textId="57DBBC7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3DA2016" w14:textId="7EF5B051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327A0FE2" w14:textId="2AC355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2AD012F" w14:textId="67413540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A4D814" w14:textId="4F899352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BE591F8" w14:textId="157D510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39A9AB8" w14:textId="3EC0780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72719A35" w14:textId="61BF8CED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0C8E5570" w14:textId="1D6FA19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E963D0C" w14:textId="239303EF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5A0AA351" w14:textId="739BF1F3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09DED97" w14:textId="042574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BFB7509" w14:textId="7831C4FA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285E905A" w14:textId="3862B8B8" w:rsidR="00457456" w:rsidRDefault="00457456" w:rsidP="00814F53">
            <w:pPr>
              <w:pStyle w:val="InfoHidden"/>
              <w:ind w:left="720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7" w:name="_Toc10540833"/>
            <w:r w:rsidRPr="001B0BC7">
              <w:rPr>
                <w:sz w:val="24"/>
                <w:szCs w:val="24"/>
                <w:lang w:val="es-MX"/>
              </w:rPr>
              <w:lastRenderedPageBreak/>
              <w:t>6. Flujo primario</w:t>
            </w:r>
            <w:bookmarkEnd w:id="7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5D28D7" w:rsidRPr="001B0BC7" w14:paraId="16B7B2F8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96BCC6D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278E3C9A" w14:textId="77777777" w:rsidR="005D28D7" w:rsidRPr="001B0BC7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9E6F3C" w:rsidRPr="001B0BC7" w14:paraId="1B3BC6D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1736213" w14:textId="441D8BDB" w:rsidR="009E6F3C" w:rsidRPr="001B0BC7" w:rsidRDefault="009E6F3C" w:rsidP="00043DBE">
                  <w:pPr>
                    <w:pStyle w:val="Prrafodelista"/>
                    <w:numPr>
                      <w:ilvl w:val="0"/>
                      <w:numId w:val="8"/>
                    </w:numPr>
                    <w:jc w:val="both"/>
                    <w:rPr>
                      <w:rFonts w:ascii="Arial" w:hAnsi="Arial" w:cs="Arial"/>
                    </w:rPr>
                  </w:pPr>
                  <w:r w:rsidRPr="0093484C">
                    <w:rPr>
                      <w:rFonts w:ascii="Arial" w:hAnsi="Arial" w:cs="Arial"/>
                    </w:rPr>
                    <w:t>El caso de uso inicia cuando el usuario</w:t>
                  </w:r>
                  <w:r w:rsidR="00E50031" w:rsidRPr="0093484C">
                    <w:rPr>
                      <w:rFonts w:ascii="Arial" w:hAnsi="Arial" w:cs="Arial"/>
                    </w:rPr>
                    <w:t xml:space="preserve"> </w:t>
                  </w:r>
                  <w:r w:rsidR="00AE2F07">
                    <w:rPr>
                      <w:rFonts w:ascii="Arial" w:hAnsi="Arial" w:cs="Arial"/>
                    </w:rPr>
                    <w:t xml:space="preserve">selecciona </w:t>
                  </w:r>
                  <w:r w:rsidR="00EA6AF5">
                    <w:rPr>
                      <w:rFonts w:ascii="Arial" w:hAnsi="Arial" w:cs="Arial"/>
                    </w:rPr>
                    <w:t xml:space="preserve">del menú </w:t>
                  </w:r>
                  <w:r w:rsidR="00555629">
                    <w:rPr>
                      <w:rFonts w:ascii="Arial" w:hAnsi="Arial" w:cs="Arial"/>
                    </w:rPr>
                    <w:t>t</w:t>
                  </w:r>
                  <w:r w:rsidR="00FC7839" w:rsidRPr="00555629">
                    <w:rPr>
                      <w:rFonts w:ascii="Arial" w:hAnsi="Arial" w:cs="Arial"/>
                    </w:rPr>
                    <w:t>ítulos</w:t>
                  </w:r>
                  <w:r w:rsidR="00555629" w:rsidRPr="00555629">
                    <w:rPr>
                      <w:rFonts w:ascii="Arial" w:hAnsi="Arial" w:cs="Arial"/>
                    </w:rPr>
                    <w:t xml:space="preserve"> la opción</w:t>
                  </w:r>
                  <w:r w:rsidR="00555629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FC7839">
                    <w:rPr>
                      <w:rFonts w:ascii="Arial" w:hAnsi="Arial" w:cs="Arial"/>
                      <w:b/>
                    </w:rPr>
                    <w:t xml:space="preserve">Actualizaciones </w:t>
                  </w:r>
                  <w:r w:rsidR="00053274">
                    <w:rPr>
                      <w:rFonts w:ascii="Arial" w:hAnsi="Arial" w:cs="Arial"/>
                      <w:b/>
                    </w:rPr>
                    <w:t xml:space="preserve">/Seguimiento </w:t>
                  </w:r>
                </w:p>
              </w:tc>
              <w:tc>
                <w:tcPr>
                  <w:tcW w:w="5216" w:type="dxa"/>
                </w:tcPr>
                <w:p w14:paraId="7262C24A" w14:textId="12DAA932" w:rsidR="0093484C" w:rsidRPr="00053274" w:rsidRDefault="00714A07" w:rsidP="00053274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Despliega </w:t>
                  </w:r>
                  <w:r w:rsidR="00F151D5" w:rsidRPr="001B0BC7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6E073D" w:rsidRPr="001B0BC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053274" w:rsidRPr="00053274">
                    <w:rPr>
                      <w:rFonts w:ascii="Arial" w:hAnsi="Arial" w:cs="Arial"/>
                      <w:b/>
                      <w:color w:val="000000"/>
                    </w:rPr>
                    <w:t>Títulos de</w:t>
                  </w:r>
                  <w:r w:rsidR="00053274">
                    <w:rPr>
                      <w:rFonts w:ascii="Arial" w:hAnsi="Arial" w:cs="Arial"/>
                      <w:b/>
                      <w:color w:val="000000"/>
                    </w:rPr>
                    <w:t xml:space="preserve"> autorización Otorgados”</w:t>
                  </w:r>
                  <w:r w:rsidR="00053274" w:rsidRPr="0005327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2B39A8" w:rsidRPr="00053274">
                    <w:rPr>
                      <w:rFonts w:ascii="Arial" w:hAnsi="Arial" w:cs="Arial"/>
                      <w:color w:val="000000"/>
                    </w:rPr>
                    <w:t xml:space="preserve">con </w:t>
                  </w:r>
                  <w:r w:rsidR="0093484C" w:rsidRPr="00053274">
                    <w:rPr>
                      <w:rFonts w:ascii="Arial" w:hAnsi="Arial" w:cs="Arial"/>
                      <w:color w:val="000000"/>
                    </w:rPr>
                    <w:t>las siguientes pestañas:</w:t>
                  </w:r>
                </w:p>
                <w:p w14:paraId="766ECB5A" w14:textId="77777777" w:rsidR="0093484C" w:rsidRDefault="0093484C" w:rsidP="0093484C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86CE5F4" w14:textId="41E491A1" w:rsidR="00053274" w:rsidRDefault="00053274" w:rsidP="003F5974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cancelados </w:t>
                  </w:r>
                </w:p>
                <w:p w14:paraId="6098D61F" w14:textId="52A685AC" w:rsidR="002B39A8" w:rsidRPr="0093484C" w:rsidRDefault="0093484C" w:rsidP="003F5974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053274">
                    <w:rPr>
                      <w:rFonts w:ascii="Arial" w:hAnsi="Arial" w:cs="Arial"/>
                      <w:color w:val="000000"/>
                    </w:rPr>
                    <w:t xml:space="preserve">seguimiento 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0FDA5B5" w14:textId="22DD27CF" w:rsidR="009770AE" w:rsidRPr="001B0BC7" w:rsidRDefault="009770AE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Registros</w:t>
                  </w:r>
                </w:p>
                <w:p w14:paraId="194CED0B" w14:textId="63BCB7C9" w:rsidR="009770AE" w:rsidRPr="001B0BC7" w:rsidRDefault="009770AE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uscar</w:t>
                  </w:r>
                </w:p>
                <w:p w14:paraId="25E9E9E7" w14:textId="58BEDCAA" w:rsidR="008F041A" w:rsidRDefault="00565844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N</w:t>
                  </w:r>
                  <w:r w:rsidR="00053274">
                    <w:rPr>
                      <w:rFonts w:ascii="Arial" w:hAnsi="Arial" w:cs="Arial"/>
                      <w:color w:val="000000"/>
                    </w:rPr>
                    <w:t xml:space="preserve">umero de </w:t>
                  </w:r>
                  <w:r w:rsidR="008F041A">
                    <w:rPr>
                      <w:rFonts w:ascii="Arial" w:hAnsi="Arial" w:cs="Arial"/>
                      <w:color w:val="000000"/>
                    </w:rPr>
                    <w:t xml:space="preserve">título </w:t>
                  </w:r>
                </w:p>
                <w:p w14:paraId="54ABB90E" w14:textId="77777777" w:rsidR="008F041A" w:rsidRDefault="008F041A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04D581FF" w14:textId="77777777" w:rsidR="008F041A" w:rsidRDefault="008F041A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azón social </w:t>
                  </w:r>
                </w:p>
                <w:p w14:paraId="5044F9E4" w14:textId="77777777" w:rsidR="00565844" w:rsidRPr="001B0BC7" w:rsidRDefault="00565844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ervicio</w:t>
                  </w:r>
                </w:p>
                <w:p w14:paraId="6458B184" w14:textId="75AB1249" w:rsidR="008F041A" w:rsidRDefault="00053274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icio de cancelación </w:t>
                  </w:r>
                </w:p>
                <w:p w14:paraId="3064B48F" w14:textId="1881AFF7" w:rsidR="00565844" w:rsidRDefault="00565844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stado</w:t>
                  </w:r>
                </w:p>
                <w:p w14:paraId="25817FF2" w14:textId="316ABD38" w:rsidR="00053274" w:rsidRDefault="005E5C96" w:rsidP="003F5974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lventar </w:t>
                  </w:r>
                  <w:r w:rsidR="00053274">
                    <w:rPr>
                      <w:rFonts w:ascii="Arial" w:hAnsi="Arial" w:cs="Arial"/>
                      <w:color w:val="000000"/>
                    </w:rPr>
                    <w:t>inicio de cancelación</w:t>
                  </w:r>
                </w:p>
                <w:p w14:paraId="4798A230" w14:textId="4F75968C" w:rsidR="00053274" w:rsidRDefault="00053274" w:rsidP="003F5974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licitud de prórroga por inicio de cancela </w:t>
                  </w:r>
                  <w:r w:rsidR="005E5C96" w:rsidRPr="005E5C96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7E1525AA" w14:textId="5BCBEE92" w:rsidR="00053274" w:rsidRDefault="00053274" w:rsidP="003F5974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licitud de prórroga por prevención de cancelación </w:t>
                  </w:r>
                  <w:r w:rsidR="005E5C96" w:rsidRPr="005E5C96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695D2BBA" w14:textId="2EBF2A1F" w:rsidR="00053274" w:rsidRDefault="00053274" w:rsidP="003F5974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lventar prevención de cancelación </w:t>
                  </w:r>
                </w:p>
                <w:p w14:paraId="226FA5B9" w14:textId="30F1BD67" w:rsidR="00565844" w:rsidRPr="001B0BC7" w:rsidRDefault="00565844" w:rsidP="00D606D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14:paraId="3DDF7BFA" w14:textId="660232CB" w:rsidR="009770AE" w:rsidRPr="001B0BC7" w:rsidRDefault="002E24C6" w:rsidP="003F5974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ind w:firstLine="819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565844" w:rsidRPr="001B0BC7">
                    <w:rPr>
                      <w:rFonts w:ascii="Arial" w:hAnsi="Arial" w:cs="Arial"/>
                      <w:color w:val="000000"/>
                    </w:rPr>
                    <w:t>Ver Detalle</w:t>
                  </w:r>
                </w:p>
                <w:p w14:paraId="7D63914D" w14:textId="559FE2CC" w:rsidR="009770AE" w:rsidRPr="001B0BC7" w:rsidRDefault="009770AE" w:rsidP="00D606D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28EEC75D" w14:textId="46A9B7BD" w:rsidR="009770AE" w:rsidRPr="001B0BC7" w:rsidRDefault="009770AE" w:rsidP="00D606D5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ind w:hanging="3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otón Siguiente</w:t>
                  </w:r>
                </w:p>
                <w:p w14:paraId="24267757" w14:textId="77777777" w:rsidR="003B2260" w:rsidRDefault="003B2260" w:rsidP="003B226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4FD6E5E" w14:textId="626D79D8" w:rsidR="002B39A8" w:rsidRPr="0093484C" w:rsidRDefault="00F151D5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3484C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F21D5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3484C">
                    <w:rPr>
                      <w:rFonts w:ascii="Arial" w:hAnsi="Arial" w:cs="Arial"/>
                      <w:color w:val="000000"/>
                    </w:rPr>
                    <w:t>consulta documento:</w:t>
                  </w:r>
                </w:p>
                <w:p w14:paraId="64228456" w14:textId="420F105A" w:rsidR="0093484C" w:rsidRPr="0093484C" w:rsidRDefault="00FA7FD6" w:rsidP="00EF54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</w:tc>
            </w:tr>
            <w:tr w:rsidR="009E6F3C" w:rsidRPr="001B0BC7" w14:paraId="1951032C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314BFCE" w14:textId="69850F07" w:rsidR="00213B44" w:rsidRPr="00400761" w:rsidRDefault="00AE2F0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botón </w:t>
                  </w:r>
                  <w:r w:rsidR="00565844" w:rsidRPr="0093484C">
                    <w:rPr>
                      <w:rFonts w:ascii="Arial" w:hAnsi="Arial" w:cs="Arial"/>
                    </w:rPr>
                    <w:t>“</w:t>
                  </w:r>
                  <w:r w:rsidR="00565844" w:rsidRPr="0093484C">
                    <w:rPr>
                      <w:rFonts w:ascii="Arial" w:hAnsi="Arial" w:cs="Arial"/>
                      <w:b/>
                    </w:rPr>
                    <w:t xml:space="preserve">Ver </w:t>
                  </w:r>
                  <w:r w:rsidR="005E5C96" w:rsidRPr="0093484C">
                    <w:rPr>
                      <w:rFonts w:ascii="Arial" w:hAnsi="Arial" w:cs="Arial"/>
                      <w:b/>
                    </w:rPr>
                    <w:t>Detalle</w:t>
                  </w:r>
                  <w:r w:rsidR="005E5C96" w:rsidRPr="0093484C">
                    <w:rPr>
                      <w:rFonts w:ascii="Arial" w:hAnsi="Arial" w:cs="Arial"/>
                    </w:rPr>
                    <w:t xml:space="preserve">” </w:t>
                  </w:r>
                  <w:r w:rsidR="005E5C96">
                    <w:rPr>
                      <w:rFonts w:ascii="Arial" w:hAnsi="Arial" w:cs="Arial"/>
                    </w:rPr>
                    <w:t>de título con estatus “</w:t>
                  </w:r>
                  <w:r w:rsidR="005E5C96">
                    <w:rPr>
                      <w:rFonts w:ascii="Arial" w:hAnsi="Arial" w:cs="Arial"/>
                      <w:b/>
                    </w:rPr>
                    <w:t xml:space="preserve">Solventar </w:t>
                  </w:r>
                  <w:r w:rsidR="005E5C96" w:rsidRPr="005E5C96">
                    <w:rPr>
                      <w:rFonts w:ascii="Arial" w:hAnsi="Arial" w:cs="Arial"/>
                      <w:b/>
                    </w:rPr>
                    <w:t xml:space="preserve">inicio de </w:t>
                  </w:r>
                  <w:r w:rsidR="005E5C96">
                    <w:rPr>
                      <w:rFonts w:ascii="Arial" w:hAnsi="Arial" w:cs="Arial"/>
                      <w:b/>
                    </w:rPr>
                    <w:t>cancelación”</w:t>
                  </w:r>
                </w:p>
                <w:p w14:paraId="5F484EB1" w14:textId="2B6AAE96" w:rsidR="00400761" w:rsidRPr="00400761" w:rsidRDefault="00400761" w:rsidP="00655EB0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3BCB8CC7" w14:textId="77777777" w:rsidR="003B2260" w:rsidRDefault="003B2260" w:rsidP="003B2260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a si el título le antecede una actualización no favorable:</w:t>
                  </w:r>
                </w:p>
                <w:p w14:paraId="2F0ECADA" w14:textId="6FA3BCDA" w:rsidR="003B2260" w:rsidRDefault="003B2260" w:rsidP="003F5974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no le antecede una actualización no favorable (</w:t>
                  </w:r>
                  <w:r w:rsidRPr="003B2260">
                    <w:rPr>
                      <w:rFonts w:ascii="Arial" w:hAnsi="Arial" w:cs="Arial"/>
                      <w:b/>
                      <w:color w:val="000000"/>
                    </w:rPr>
                    <w:t>FA01)</w:t>
                  </w:r>
                </w:p>
                <w:p w14:paraId="224B5727" w14:textId="767E075A" w:rsidR="00A24274" w:rsidRPr="003B2260" w:rsidRDefault="003B2260" w:rsidP="003F5974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 caso de que le antecede una actualización no favorable, muestra pantalla </w:t>
                  </w:r>
                  <w:r w:rsidRPr="003B2260">
                    <w:rPr>
                      <w:rFonts w:ascii="Arial" w:hAnsi="Arial" w:cs="Arial"/>
                      <w:b/>
                      <w:color w:val="000000"/>
                    </w:rPr>
                    <w:t>“Actualización”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con las siguientes pestañas:</w:t>
                  </w:r>
                </w:p>
                <w:p w14:paraId="3859A152" w14:textId="0DAAB196" w:rsidR="00A24274" w:rsidRDefault="00D606D5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A24274" w:rsidRPr="00A24274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 w:rsidR="003B2260">
                    <w:rPr>
                      <w:rFonts w:ascii="Arial" w:hAnsi="Arial" w:cs="Arial"/>
                      <w:color w:val="000000"/>
                    </w:rPr>
                    <w:t xml:space="preserve"> (en modo de solo lectura)</w:t>
                  </w:r>
                </w:p>
                <w:p w14:paraId="29521FFE" w14:textId="34CE7F09" w:rsidR="00A24274" w:rsidRDefault="00A24274" w:rsidP="003F5974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7839EFB9" w14:textId="39267878" w:rsidR="00A24274" w:rsidRDefault="00A24274" w:rsidP="003F5974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</w:p>
                <w:p w14:paraId="7B9380B6" w14:textId="60CE081D" w:rsidR="00A24274" w:rsidRPr="00D606D5" w:rsidRDefault="00A24274" w:rsidP="003F5974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. Electrónicos </w:t>
                  </w:r>
                </w:p>
                <w:p w14:paraId="2407EF90" w14:textId="77777777" w:rsidR="00D606D5" w:rsidRDefault="00D606D5" w:rsidP="00D606D5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7F7988D" w14:textId="029E59AC" w:rsidR="00A24274" w:rsidRDefault="00D606D5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A24274">
                    <w:rPr>
                      <w:rFonts w:ascii="Arial" w:hAnsi="Arial" w:cs="Arial"/>
                      <w:color w:val="000000"/>
                    </w:rPr>
                    <w:t>Seguimiento</w:t>
                  </w:r>
                </w:p>
                <w:p w14:paraId="0FE2C812" w14:textId="567D59C2" w:rsidR="00EF5428" w:rsidRPr="003B2260" w:rsidRDefault="00EF5428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revisión</w:t>
                  </w:r>
                </w:p>
                <w:p w14:paraId="009F337A" w14:textId="77777777" w:rsidR="003B2260" w:rsidRDefault="003B2260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B2260">
                    <w:rPr>
                      <w:rFonts w:ascii="Arial" w:hAnsi="Arial" w:cs="Arial"/>
                      <w:color w:val="000000"/>
                    </w:rPr>
                    <w:t>Pestaña de pruebas y alegatos</w:t>
                  </w:r>
                </w:p>
                <w:p w14:paraId="47402782" w14:textId="167AE04E" w:rsidR="003B2260" w:rsidRDefault="003B2260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  <w:r w:rsidRPr="003B226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2FBBD12" w14:textId="17B63210" w:rsidR="00550156" w:rsidRPr="00550156" w:rsidRDefault="00550156" w:rsidP="0055015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cabe señalar que la información de las pestañas contenidas en la sección </w:t>
                  </w:r>
                  <w:r w:rsidRPr="00550156">
                    <w:rPr>
                      <w:rFonts w:ascii="Arial" w:hAnsi="Arial" w:cs="Arial"/>
                      <w:b/>
                      <w:color w:val="000000"/>
                    </w:rPr>
                    <w:t>“Pestaña de registro de actualizacion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s la misma información registrada durante el proceso de actualizacion, así como la pestaña de revisión  </w:t>
                  </w:r>
                </w:p>
                <w:p w14:paraId="04CC51F0" w14:textId="77777777" w:rsidR="002E24C6" w:rsidRPr="001B0BC7" w:rsidRDefault="002E24C6" w:rsidP="002E24C6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3648FC8" w14:textId="461D89D8" w:rsidR="002E24C6" w:rsidRPr="0087028F" w:rsidRDefault="002E24C6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2B39A8" w:rsidRPr="0087028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  <w:p w14:paraId="72B4B357" w14:textId="30D1F2CB" w:rsidR="00B63F24" w:rsidRPr="001B0BC7" w:rsidRDefault="00B63F24" w:rsidP="00565844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9E6F3C" w:rsidRPr="001B0BC7" w14:paraId="1E0137B3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F482A2C" w14:textId="1E472C53" w:rsidR="009E6F3C" w:rsidRPr="001B0BC7" w:rsidRDefault="000A4DF7" w:rsidP="007B1FE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S</w:t>
                  </w:r>
                  <w:r w:rsidR="000E53BF" w:rsidRPr="001B0BC7">
                    <w:rPr>
                      <w:rFonts w:ascii="Arial" w:hAnsi="Arial" w:cs="Arial"/>
                    </w:rPr>
                    <w:t>elecciona la pestaña</w:t>
                  </w:r>
                  <w:r w:rsidR="0043549C" w:rsidRPr="001B0BC7">
                    <w:rPr>
                      <w:rFonts w:ascii="Arial" w:hAnsi="Arial" w:cs="Arial"/>
                    </w:rPr>
                    <w:t xml:space="preserve"> “</w:t>
                  </w:r>
                  <w:r w:rsidR="007B1FE7">
                    <w:rPr>
                      <w:rFonts w:ascii="Arial" w:hAnsi="Arial" w:cs="Arial"/>
                      <w:b/>
                    </w:rPr>
                    <w:t>pruebas y alegatos”</w:t>
                  </w:r>
                </w:p>
              </w:tc>
              <w:tc>
                <w:tcPr>
                  <w:tcW w:w="5216" w:type="dxa"/>
                </w:tcPr>
                <w:p w14:paraId="69880E20" w14:textId="657D1D42" w:rsidR="000A4DF7" w:rsidRDefault="000A4DF7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="007B1FE7">
                    <w:rPr>
                      <w:rFonts w:ascii="Arial" w:hAnsi="Arial" w:cs="Arial"/>
                      <w:b/>
                      <w:color w:val="000000"/>
                    </w:rPr>
                    <w:t xml:space="preserve">Pruebas y alegatos” </w:t>
                  </w:r>
                  <w:r w:rsidR="007B1FE7" w:rsidRPr="007B1FE7">
                    <w:rPr>
                      <w:rFonts w:ascii="Arial" w:hAnsi="Arial" w:cs="Arial"/>
                      <w:color w:val="000000"/>
                    </w:rPr>
                    <w:t xml:space="preserve">con las </w:t>
                  </w:r>
                  <w:r w:rsidR="007B1FE7">
                    <w:rPr>
                      <w:rFonts w:ascii="Arial" w:hAnsi="Arial" w:cs="Arial"/>
                      <w:color w:val="000000"/>
                    </w:rPr>
                    <w:t>siguientes</w:t>
                  </w:r>
                  <w:r w:rsidR="005500CF">
                    <w:rPr>
                      <w:rFonts w:ascii="Arial" w:hAnsi="Arial" w:cs="Arial"/>
                      <w:color w:val="000000"/>
                    </w:rPr>
                    <w:t xml:space="preserve"> secciones:</w:t>
                  </w:r>
                </w:p>
                <w:p w14:paraId="0506CDF1" w14:textId="77777777" w:rsidR="005500CF" w:rsidRPr="005500CF" w:rsidRDefault="005500CF" w:rsidP="005500CF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AB14FA9" w14:textId="2B100825" w:rsidR="007B1FE7" w:rsidRPr="007B1FE7" w:rsidRDefault="007B1FE7" w:rsidP="003F5974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Motivo de la cancelación</w:t>
                  </w:r>
                </w:p>
                <w:p w14:paraId="0BE1C4BE" w14:textId="7091646B" w:rsidR="007B1FE7" w:rsidRPr="007B1FE7" w:rsidRDefault="007B1FE7" w:rsidP="003F5974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Respuesta de la cancelación </w:t>
                  </w:r>
                </w:p>
                <w:p w14:paraId="6AC45E64" w14:textId="77777777" w:rsidR="007B1FE7" w:rsidRPr="007B1FE7" w:rsidRDefault="007B1FE7" w:rsidP="003F5974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Pruebas </w:t>
                  </w:r>
                </w:p>
                <w:p w14:paraId="4C10257D" w14:textId="57586A1F" w:rsidR="007B1FE7" w:rsidRDefault="007B1FE7" w:rsidP="003F5974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Nombre del documento </w:t>
                  </w:r>
                </w:p>
                <w:p w14:paraId="6376D7E0" w14:textId="5B41831A" w:rsidR="007B1FE7" w:rsidRDefault="007B1FE7" w:rsidP="003F5974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Fecha de carga del documento </w:t>
                  </w:r>
                </w:p>
                <w:p w14:paraId="7B4F55FB" w14:textId="480385D9" w:rsidR="007B1FE7" w:rsidRDefault="007B1FE7" w:rsidP="003F5974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Documento</w:t>
                  </w:r>
                </w:p>
                <w:p w14:paraId="4A32BD15" w14:textId="2CD032A8" w:rsidR="007B1FE7" w:rsidRDefault="007B1FE7" w:rsidP="003F5974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Información anual </w:t>
                  </w:r>
                </w:p>
                <w:p w14:paraId="1C1EB6E3" w14:textId="50CA73C0" w:rsidR="007B1FE7" w:rsidRDefault="007B1FE7" w:rsidP="003F5974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Información jurídica </w:t>
                  </w:r>
                </w:p>
                <w:p w14:paraId="5C8DF395" w14:textId="139B34E9" w:rsidR="007B1FE7" w:rsidRDefault="007B1FE7" w:rsidP="003F5974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Adicional </w:t>
                  </w:r>
                </w:p>
                <w:p w14:paraId="44498EEF" w14:textId="6E6B106B" w:rsidR="007B1FE7" w:rsidRDefault="007B1FE7" w:rsidP="003F5974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Comentarios </w:t>
                  </w:r>
                </w:p>
                <w:p w14:paraId="1C61C6A5" w14:textId="759F88D8" w:rsidR="007B1FE7" w:rsidRDefault="007B1FE7" w:rsidP="003F5974">
                  <w:pPr>
                    <w:pStyle w:val="Prrafodelista"/>
                    <w:numPr>
                      <w:ilvl w:val="0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Comentario de la autoridad</w:t>
                  </w:r>
                </w:p>
                <w:p w14:paraId="0451CF11" w14:textId="1B10C098" w:rsidR="007B1FE7" w:rsidRDefault="007B1FE7" w:rsidP="007B1FE7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6CB939CB" w14:textId="3B55270B" w:rsidR="007B1FE7" w:rsidRDefault="007B1FE7" w:rsidP="003F5974">
                  <w:pPr>
                    <w:pStyle w:val="Prrafodelista"/>
                    <w:numPr>
                      <w:ilvl w:val="0"/>
                      <w:numId w:val="66"/>
                    </w:numPr>
                    <w:spacing w:before="120" w:after="120"/>
                    <w:ind w:left="964"/>
                    <w:jc w:val="both"/>
                    <w:rPr>
                      <w:rFonts w:ascii="Arial" w:hAnsi="Arial" w:cs="Arial"/>
                      <w:color w:val="FF0000"/>
                    </w:rPr>
                  </w:pPr>
                  <w:r w:rsidRPr="007E1B21">
                    <w:rPr>
                      <w:rFonts w:ascii="Arial" w:hAnsi="Arial" w:cs="Arial"/>
                      <w:color w:val="FF0000"/>
                    </w:rPr>
                    <w:t xml:space="preserve">Botón guardar </w:t>
                  </w:r>
                </w:p>
                <w:p w14:paraId="6B7AF282" w14:textId="77777777" w:rsidR="005E5C96" w:rsidRDefault="007E1B21" w:rsidP="003F5974">
                  <w:pPr>
                    <w:pStyle w:val="Prrafodelista"/>
                    <w:numPr>
                      <w:ilvl w:val="0"/>
                      <w:numId w:val="66"/>
                    </w:numPr>
                    <w:spacing w:before="120" w:after="120"/>
                    <w:ind w:left="964"/>
                    <w:jc w:val="both"/>
                    <w:rPr>
                      <w:rFonts w:ascii="Arial" w:hAnsi="Arial" w:cs="Arial"/>
                      <w:color w:val="FF0000"/>
                      <w:highlight w:val="yellow"/>
                    </w:rPr>
                  </w:pPr>
                  <w:r w:rsidRPr="007E1B21">
                    <w:rPr>
                      <w:rFonts w:ascii="Arial" w:hAnsi="Arial" w:cs="Arial"/>
                      <w:color w:val="FF0000"/>
                      <w:highlight w:val="yellow"/>
                    </w:rPr>
                    <w:t xml:space="preserve">Botón prevención (al iniciar la prevención el botón cambia a cancelar) </w:t>
                  </w:r>
                </w:p>
                <w:p w14:paraId="4CC79268" w14:textId="6F56AEC0" w:rsidR="007E1B21" w:rsidRPr="005E5C96" w:rsidRDefault="005E5C96" w:rsidP="005E5C96">
                  <w:pPr>
                    <w:pStyle w:val="Prrafodelista"/>
                    <w:spacing w:before="120" w:after="120"/>
                    <w:ind w:left="964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5E5C96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Pr="005E5C96">
                    <w:rPr>
                      <w:rFonts w:ascii="Arial" w:hAnsi="Arial" w:cs="Arial"/>
                      <w:b/>
                      <w:color w:val="000000" w:themeColor="text1"/>
                    </w:rPr>
                    <w:t>(FA09)</w:t>
                  </w:r>
                </w:p>
                <w:p w14:paraId="12356153" w14:textId="46718011" w:rsidR="007B1FE7" w:rsidRPr="007E1B21" w:rsidRDefault="007B1FE7" w:rsidP="003F5974">
                  <w:pPr>
                    <w:pStyle w:val="Prrafodelista"/>
                    <w:numPr>
                      <w:ilvl w:val="0"/>
                      <w:numId w:val="66"/>
                    </w:numPr>
                    <w:spacing w:before="120" w:after="120"/>
                    <w:ind w:left="964"/>
                    <w:jc w:val="both"/>
                    <w:rPr>
                      <w:rFonts w:ascii="Arial" w:hAnsi="Arial" w:cs="Arial"/>
                      <w:color w:val="FF0000"/>
                    </w:rPr>
                  </w:pPr>
                  <w:r w:rsidRPr="007E1B21">
                    <w:rPr>
                      <w:rFonts w:ascii="Arial" w:hAnsi="Arial" w:cs="Arial"/>
                      <w:color w:val="FF0000"/>
                    </w:rPr>
                    <w:t xml:space="preserve">Botón iniciar dictamen jurídico </w:t>
                  </w:r>
                </w:p>
                <w:p w14:paraId="1413363F" w14:textId="609662E5" w:rsidR="007B1FE7" w:rsidRPr="007E1B21" w:rsidRDefault="007B1FE7" w:rsidP="003F5974">
                  <w:pPr>
                    <w:pStyle w:val="Prrafodelista"/>
                    <w:numPr>
                      <w:ilvl w:val="0"/>
                      <w:numId w:val="66"/>
                    </w:numPr>
                    <w:spacing w:before="120" w:after="120"/>
                    <w:ind w:left="964"/>
                    <w:jc w:val="both"/>
                    <w:rPr>
                      <w:rFonts w:ascii="Arial" w:hAnsi="Arial" w:cs="Arial"/>
                      <w:color w:val="FF0000"/>
                    </w:rPr>
                  </w:pPr>
                  <w:r w:rsidRPr="007E1B21">
                    <w:rPr>
                      <w:rFonts w:ascii="Arial" w:hAnsi="Arial" w:cs="Arial"/>
                      <w:color w:val="FF0000"/>
                    </w:rPr>
                    <w:t xml:space="preserve">Pre visualizara </w:t>
                  </w:r>
                </w:p>
                <w:p w14:paraId="2D44B943" w14:textId="77777777" w:rsidR="007B1FE7" w:rsidRDefault="007B1FE7" w:rsidP="007B1FE7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20D755C6" w14:textId="77777777" w:rsidR="00A40711" w:rsidRPr="001B0BC7" w:rsidRDefault="00A40711" w:rsidP="00A40711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82E946F" w14:textId="40A7AE57" w:rsidR="00E9609F" w:rsidRPr="0087028F" w:rsidRDefault="000A4DF7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="00A24274"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</w:tc>
            </w:tr>
            <w:tr w:rsidR="00B32D38" w:rsidRPr="001B0BC7" w14:paraId="654D4990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4465869" w14:textId="6F210FF3" w:rsidR="00B32D38" w:rsidRDefault="007B1FE7" w:rsidP="007B1FE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Revisar, clasificar y comentar cada prueba de la sección de pruebas y alegatos</w:t>
                  </w:r>
                </w:p>
              </w:tc>
              <w:tc>
                <w:tcPr>
                  <w:tcW w:w="5216" w:type="dxa"/>
                </w:tcPr>
                <w:p w14:paraId="59BA90AE" w14:textId="77777777" w:rsidR="00B32D38" w:rsidRPr="00B924C5" w:rsidRDefault="00B32D38" w:rsidP="00F4375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F53547" w:rsidRPr="001B0BC7" w14:paraId="7B83EF41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E1A298B" w14:textId="01F39251" w:rsidR="00F53547" w:rsidRPr="003B26C6" w:rsidRDefault="00F53547" w:rsidP="00B32D3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B26C6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 xml:space="preserve">elecciona la opción </w:t>
                  </w:r>
                  <w:r w:rsidRPr="003B26C6">
                    <w:rPr>
                      <w:rFonts w:ascii="Arial" w:hAnsi="Arial" w:cs="Arial"/>
                    </w:rPr>
                    <w:t xml:space="preserve"> </w:t>
                  </w:r>
                  <w:r w:rsidRPr="003B26C6">
                    <w:rPr>
                      <w:rFonts w:ascii="Arial" w:hAnsi="Arial" w:cs="Arial"/>
                      <w:b/>
                    </w:rPr>
                    <w:t>“Guardar”.</w:t>
                  </w:r>
                </w:p>
              </w:tc>
              <w:tc>
                <w:tcPr>
                  <w:tcW w:w="5216" w:type="dxa"/>
                </w:tcPr>
                <w:p w14:paraId="6325B36E" w14:textId="77777777" w:rsidR="00311107" w:rsidRPr="00311107" w:rsidRDefault="00311107" w:rsidP="0031110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311107">
                    <w:rPr>
                      <w:rFonts w:ascii="Arial" w:hAnsi="Arial" w:cs="Arial"/>
                      <w:b/>
                      <w:color w:val="000000"/>
                    </w:rPr>
                    <w:t>(MSG04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311107">
                    <w:rPr>
                      <w:rFonts w:ascii="Arial" w:hAnsi="Arial" w:cs="Arial"/>
                      <w:color w:val="000000"/>
                    </w:rPr>
                    <w:t>con los bot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0C1F16F0" w14:textId="77777777" w:rsidR="00311107" w:rsidRPr="00311107" w:rsidRDefault="00311107" w:rsidP="003F5974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</w:p>
                <w:p w14:paraId="3CFA996A" w14:textId="315E5CE9" w:rsidR="00311107" w:rsidRPr="00311107" w:rsidRDefault="00311107" w:rsidP="003F5974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11107"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  <w:p w14:paraId="6CB87596" w14:textId="475903FB" w:rsidR="00311107" w:rsidRPr="00311107" w:rsidRDefault="00311107" w:rsidP="0031110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BB3655" w:rsidRPr="001B0BC7" w14:paraId="3D6B864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FC28B8B" w14:textId="1380F325" w:rsidR="00BB3655" w:rsidRPr="003B26C6" w:rsidRDefault="00F53547" w:rsidP="00F5354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r</w:t>
                  </w:r>
                  <w:r w:rsidR="00311107">
                    <w:rPr>
                      <w:rFonts w:ascii="Arial" w:hAnsi="Arial" w:cs="Arial"/>
                    </w:rPr>
                    <w:t xml:space="preserve"> </w:t>
                  </w:r>
                  <w:r w:rsidR="00311107">
                    <w:rPr>
                      <w:rFonts w:ascii="Arial" w:hAnsi="Arial" w:cs="Arial"/>
                      <w:b/>
                    </w:rPr>
                    <w:t>o</w:t>
                  </w:r>
                  <w:r w:rsidRPr="00311107">
                    <w:rPr>
                      <w:rFonts w:ascii="Arial" w:hAnsi="Arial" w:cs="Arial"/>
                    </w:rPr>
                    <w:t>pción</w:t>
                  </w:r>
                  <w:r w:rsidRPr="00F53547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11107">
                    <w:rPr>
                      <w:rFonts w:ascii="Arial" w:hAnsi="Arial" w:cs="Arial"/>
                      <w:b/>
                    </w:rPr>
                    <w:t>“C</w:t>
                  </w:r>
                  <w:r w:rsidRPr="00F53547">
                    <w:rPr>
                      <w:rFonts w:ascii="Arial" w:hAnsi="Arial" w:cs="Arial"/>
                      <w:b/>
                    </w:rPr>
                    <w:t>ontinu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4DAC4675" w14:textId="6A4D66D9" w:rsidR="0087028F" w:rsidRDefault="0043549C" w:rsidP="00043DBE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924C5">
                    <w:rPr>
                      <w:rFonts w:ascii="Arial" w:hAnsi="Arial" w:cs="Arial"/>
                      <w:color w:val="000000"/>
                    </w:rPr>
                    <w:t>Valida que</w:t>
                  </w:r>
                  <w:r w:rsidR="0087028F">
                    <w:rPr>
                      <w:rFonts w:ascii="Arial" w:hAnsi="Arial" w:cs="Arial"/>
                      <w:color w:val="000000"/>
                    </w:rPr>
                    <w:t>:</w:t>
                  </w:r>
                  <w:r w:rsidR="00D8203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CF8D385" w14:textId="2CFD16B4" w:rsidR="0087028F" w:rsidRPr="007E1B21" w:rsidRDefault="0087028F" w:rsidP="003F5974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="0043549C" w:rsidRPr="0087028F">
                    <w:rPr>
                      <w:rFonts w:ascii="Arial" w:hAnsi="Arial" w:cs="Arial"/>
                      <w:color w:val="000000"/>
                    </w:rPr>
                    <w:t>os campos se</w:t>
                  </w:r>
                  <w:r w:rsidR="00956A2C" w:rsidRPr="0087028F">
                    <w:rPr>
                      <w:rFonts w:ascii="Arial" w:hAnsi="Arial" w:cs="Arial"/>
                      <w:color w:val="000000"/>
                    </w:rPr>
                    <w:t>an correctos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 xml:space="preserve"> (RNA</w:t>
                  </w:r>
                  <w:r w:rsidR="00D8744F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8574D0" w:rsidRPr="0087028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408247AC" w14:textId="6B8B63C6" w:rsidR="00510016" w:rsidRPr="00510016" w:rsidRDefault="0087028F" w:rsidP="003F5974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la validación sea correcta g</w:t>
                  </w:r>
                  <w:r w:rsidR="00956A2C" w:rsidRPr="0087028F">
                    <w:rPr>
                      <w:rFonts w:ascii="Arial" w:hAnsi="Arial" w:cs="Arial"/>
                      <w:color w:val="000000"/>
                    </w:rPr>
                    <w:t xml:space="preserve">uarda el registro y muestra el mensaje </w:t>
                  </w:r>
                  <w:r w:rsidR="00A40711" w:rsidRPr="0087028F"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0711" w:rsidRPr="0087028F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B55854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AB1AB6" w:rsidRPr="0087028F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857E5B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5E0E53D" w14:textId="77777777" w:rsidR="00510016" w:rsidRPr="009B7AE9" w:rsidRDefault="00510016" w:rsidP="0051001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C42E582" w14:textId="3FD47B93" w:rsidR="009B7AE9" w:rsidRPr="009B7AE9" w:rsidRDefault="009B7AE9" w:rsidP="00857E5B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7E1B21" w:rsidRPr="001B0BC7" w14:paraId="18E4D00D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7DA8FBC" w14:textId="1F0CE563" w:rsidR="007E1B21" w:rsidRDefault="007E1B21" w:rsidP="007E1B21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r opción </w:t>
                  </w:r>
                  <w:r w:rsidRPr="007E1B21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D</w:t>
                  </w:r>
                  <w:r w:rsidRPr="007E1B21">
                    <w:rPr>
                      <w:rFonts w:ascii="Arial" w:hAnsi="Arial" w:cs="Arial"/>
                      <w:b/>
                    </w:rPr>
                    <w:t>ictamen jurídico”</w:t>
                  </w:r>
                </w:p>
              </w:tc>
              <w:tc>
                <w:tcPr>
                  <w:tcW w:w="5216" w:type="dxa"/>
                </w:tcPr>
                <w:p w14:paraId="5586F633" w14:textId="609EAA5A" w:rsidR="007E1B21" w:rsidRPr="007E1B21" w:rsidRDefault="007E1B21" w:rsidP="007E1B21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E1B21">
                    <w:rPr>
                      <w:rFonts w:ascii="Arial" w:hAnsi="Arial" w:cs="Arial"/>
                    </w:rPr>
                    <w:t xml:space="preserve">Muestra pantalla </w:t>
                  </w:r>
                  <w:r w:rsidRPr="007E1B21">
                    <w:rPr>
                      <w:rFonts w:ascii="Arial" w:hAnsi="Arial" w:cs="Arial"/>
                      <w:b/>
                    </w:rPr>
                    <w:t xml:space="preserve">“Dictamen jurídico” </w:t>
                  </w:r>
                  <w:r w:rsidRPr="007E1B21">
                    <w:rPr>
                      <w:rFonts w:ascii="Arial" w:hAnsi="Arial" w:cs="Arial"/>
                    </w:rPr>
                    <w:t>con las siguientes secciones:</w:t>
                  </w:r>
                </w:p>
                <w:p w14:paraId="359FED14" w14:textId="77777777" w:rsidR="007E1B21" w:rsidRDefault="007E1B21" w:rsidP="007E1B21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5356D6FB" w14:textId="77777777" w:rsidR="007E1B21" w:rsidRPr="00CD7222" w:rsidRDefault="007E1B21" w:rsidP="003F5974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D7222">
                    <w:rPr>
                      <w:rFonts w:ascii="Arial" w:hAnsi="Arial" w:cs="Arial"/>
                    </w:rPr>
                    <w:t>Encabezado</w:t>
                  </w:r>
                </w:p>
                <w:p w14:paraId="4582364C" w14:textId="77777777" w:rsidR="007E1B21" w:rsidRDefault="007E1B21" w:rsidP="003F5974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° de título:</w:t>
                  </w:r>
                </w:p>
                <w:p w14:paraId="2F69D6A8" w14:textId="77777777" w:rsidR="007E1B21" w:rsidRDefault="007E1B21" w:rsidP="003F5974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ctualización </w:t>
                  </w:r>
                </w:p>
                <w:p w14:paraId="0A5CA4BB" w14:textId="77777777" w:rsidR="007E1B21" w:rsidRDefault="007E1B21" w:rsidP="003F5974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consulta 32D</w:t>
                  </w:r>
                </w:p>
                <w:p w14:paraId="1F28482B" w14:textId="77777777" w:rsidR="007E1B21" w:rsidRDefault="007E1B21" w:rsidP="003F5974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sultado de consulta 32D</w:t>
                  </w:r>
                </w:p>
                <w:p w14:paraId="67654FDE" w14:textId="77777777" w:rsidR="007E1B21" w:rsidRDefault="007E1B21" w:rsidP="003F5974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Días trascurridos </w:t>
                  </w:r>
                </w:p>
                <w:p w14:paraId="34B5E4F8" w14:textId="77777777" w:rsidR="007E1B21" w:rsidRPr="00DA244A" w:rsidRDefault="007E1B21" w:rsidP="003F5974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A244A">
                    <w:rPr>
                      <w:rFonts w:ascii="Arial" w:hAnsi="Arial" w:cs="Arial"/>
                    </w:rPr>
                    <w:t xml:space="preserve">Estado </w:t>
                  </w:r>
                </w:p>
                <w:p w14:paraId="411DD875" w14:textId="77777777" w:rsidR="007E1B21" w:rsidRPr="00DA244A" w:rsidRDefault="007E1B21" w:rsidP="003F5974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A244A">
                    <w:rPr>
                      <w:rFonts w:ascii="Arial" w:hAnsi="Arial" w:cs="Arial"/>
                    </w:rPr>
                    <w:t xml:space="preserve">Información anual </w:t>
                  </w:r>
                  <w:r w:rsidRPr="00DA244A">
                    <w:rPr>
                      <w:rFonts w:ascii="Arial" w:hAnsi="Arial" w:cs="Arial"/>
                      <w:b/>
                    </w:rPr>
                    <w:t>(RNA45)</w:t>
                  </w:r>
                </w:p>
                <w:p w14:paraId="3105DC98" w14:textId="77777777" w:rsidR="007E1B21" w:rsidRPr="00DA244A" w:rsidRDefault="007E1B21" w:rsidP="003F5974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A244A">
                    <w:rPr>
                      <w:rFonts w:ascii="Arial" w:hAnsi="Arial" w:cs="Arial"/>
                    </w:rPr>
                    <w:t xml:space="preserve">Información jurídica </w:t>
                  </w:r>
                  <w:r w:rsidRPr="00DA244A">
                    <w:rPr>
                      <w:rFonts w:ascii="Arial" w:hAnsi="Arial" w:cs="Arial"/>
                      <w:b/>
                    </w:rPr>
                    <w:t>(RNA45)</w:t>
                  </w:r>
                </w:p>
                <w:p w14:paraId="48EC6FC3" w14:textId="77777777" w:rsidR="007E1B21" w:rsidRPr="00DA244A" w:rsidRDefault="007E1B21" w:rsidP="003F5974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A244A">
                    <w:rPr>
                      <w:rFonts w:ascii="Arial" w:hAnsi="Arial" w:cs="Arial"/>
                    </w:rPr>
                    <w:t xml:space="preserve">Adicionales </w:t>
                  </w:r>
                  <w:r w:rsidRPr="00DA244A">
                    <w:rPr>
                      <w:rFonts w:ascii="Arial" w:hAnsi="Arial" w:cs="Arial"/>
                      <w:b/>
                    </w:rPr>
                    <w:t>(RNA45)</w:t>
                  </w:r>
                </w:p>
                <w:p w14:paraId="31885CB0" w14:textId="77777777" w:rsidR="007E1B21" w:rsidRDefault="007E1B21" w:rsidP="003F5974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BB258E">
                    <w:rPr>
                      <w:rFonts w:ascii="Arial" w:hAnsi="Arial" w:cs="Arial"/>
                    </w:rPr>
                    <w:t xml:space="preserve">Razón financiera  </w:t>
                  </w:r>
                </w:p>
                <w:p w14:paraId="5758A567" w14:textId="77777777" w:rsidR="007E1B21" w:rsidRDefault="007E1B21" w:rsidP="003F5974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ind w:left="122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dictamen </w:t>
                  </w:r>
                </w:p>
                <w:p w14:paraId="7ECE359C" w14:textId="77777777" w:rsidR="007E1B21" w:rsidRDefault="007E1B21" w:rsidP="003F5974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ind w:left="1229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rchivo de razón financiera</w:t>
                  </w:r>
                </w:p>
                <w:p w14:paraId="47EB8FAB" w14:textId="33D1E098" w:rsidR="007E1B21" w:rsidRDefault="007E1B21" w:rsidP="003F5974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ditar documentó </w:t>
                  </w:r>
                  <w:r w:rsidRPr="00442286">
                    <w:rPr>
                      <w:rFonts w:ascii="Arial" w:hAnsi="Arial" w:cs="Arial"/>
                      <w:b/>
                    </w:rPr>
                    <w:t>(FA012</w:t>
                  </w:r>
                  <w:r w:rsidR="00470EFA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32F35F79" w14:textId="77777777" w:rsidR="007E1B21" w:rsidRPr="00BB258E" w:rsidRDefault="007E1B21" w:rsidP="003F597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ind w:left="1229" w:hanging="284"/>
                    <w:jc w:val="both"/>
                    <w:rPr>
                      <w:rFonts w:ascii="Arial" w:hAnsi="Arial" w:cs="Arial"/>
                    </w:rPr>
                  </w:pPr>
                  <w:r w:rsidRPr="00BB258E">
                    <w:rPr>
                      <w:rFonts w:ascii="Arial" w:hAnsi="Arial" w:cs="Arial"/>
                    </w:rPr>
                    <w:t xml:space="preserve">Tipo de resolución de actualización </w:t>
                  </w:r>
                </w:p>
                <w:p w14:paraId="3DA28251" w14:textId="77777777" w:rsidR="007E1B21" w:rsidRDefault="007E1B21" w:rsidP="003F597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ind w:left="1229" w:hanging="284"/>
                    <w:jc w:val="both"/>
                    <w:rPr>
                      <w:rFonts w:ascii="Arial" w:hAnsi="Arial" w:cs="Arial"/>
                    </w:rPr>
                  </w:pPr>
                  <w:r w:rsidRPr="00BB258E">
                    <w:rPr>
                      <w:rFonts w:ascii="Arial" w:hAnsi="Arial" w:cs="Arial"/>
                    </w:rPr>
                    <w:t>Nu</w:t>
                  </w:r>
                  <w:r>
                    <w:rPr>
                      <w:rFonts w:ascii="Arial" w:hAnsi="Arial" w:cs="Arial"/>
                    </w:rPr>
                    <w:t>m</w:t>
                  </w:r>
                  <w:r w:rsidRPr="00BB258E">
                    <w:rPr>
                      <w:rFonts w:ascii="Arial" w:hAnsi="Arial" w:cs="Arial"/>
                    </w:rPr>
                    <w:t xml:space="preserve">ero de oficio dictamen jurídico </w:t>
                  </w:r>
                </w:p>
                <w:p w14:paraId="1E6E43B5" w14:textId="77777777" w:rsidR="007E1B21" w:rsidRDefault="007E1B21" w:rsidP="003F597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ind w:left="1229" w:hanging="284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  <w:color w:val="000000" w:themeColor="text1"/>
                    </w:rPr>
                    <w:t>Hago de su conocimiento que es de mi interés solicitar una ampliación a la vigencia del Título de Autorización otorgado a mi representada, toda vez que está por concluir la mism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072827E9" w14:textId="58317808" w:rsidR="007E1B21" w:rsidRDefault="007E1B21" w:rsidP="003F597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ind w:left="1229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Vigencia </w:t>
                  </w:r>
                </w:p>
                <w:p w14:paraId="7CD6AC62" w14:textId="26566B37" w:rsidR="00470EFA" w:rsidRDefault="00470EFA" w:rsidP="00470EFA">
                  <w:pPr>
                    <w:pStyle w:val="Prrafodelista"/>
                    <w:spacing w:before="120" w:after="120"/>
                    <w:ind w:left="1229"/>
                    <w:jc w:val="both"/>
                    <w:rPr>
                      <w:rFonts w:ascii="Arial" w:hAnsi="Arial" w:cs="Arial"/>
                    </w:rPr>
                  </w:pPr>
                  <w:r w:rsidRPr="00470EFA">
                    <w:rPr>
                      <w:rFonts w:ascii="Arial" w:hAnsi="Arial" w:cs="Arial"/>
                      <w:color w:val="FF0000"/>
                    </w:rPr>
                    <w:t xml:space="preserve">Consulta de y sancionados </w:t>
                  </w:r>
                </w:p>
                <w:p w14:paraId="3BC971EF" w14:textId="4F762021" w:rsidR="00470EFA" w:rsidRDefault="00470EFA" w:rsidP="003F5974">
                  <w:pPr>
                    <w:pStyle w:val="Prrafodelista"/>
                    <w:numPr>
                      <w:ilvl w:val="0"/>
                      <w:numId w:val="67"/>
                    </w:numPr>
                    <w:spacing w:before="120" w:after="120"/>
                    <w:ind w:firstLine="109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consulta </w:t>
                  </w:r>
                </w:p>
                <w:p w14:paraId="3985DB18" w14:textId="64B98252" w:rsidR="00470EFA" w:rsidRDefault="00470EFA" w:rsidP="003F5974">
                  <w:pPr>
                    <w:pStyle w:val="Prrafodelista"/>
                    <w:numPr>
                      <w:ilvl w:val="0"/>
                      <w:numId w:val="67"/>
                    </w:numPr>
                    <w:spacing w:before="120" w:after="120"/>
                    <w:ind w:firstLine="109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ditar documento </w:t>
                  </w:r>
                </w:p>
                <w:p w14:paraId="2A8FCF1E" w14:textId="77777777" w:rsidR="007E1B21" w:rsidRDefault="007E1B21" w:rsidP="003F597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ind w:left="1229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guardar </w:t>
                  </w:r>
                </w:p>
                <w:p w14:paraId="6A097196" w14:textId="77777777" w:rsidR="007E1B21" w:rsidRDefault="007E1B21" w:rsidP="003F597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ind w:left="1229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07577078" w14:textId="77777777" w:rsidR="007E1B21" w:rsidRDefault="007E1B21" w:rsidP="003F597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ind w:left="1229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resar a revisión </w:t>
                  </w:r>
                </w:p>
                <w:p w14:paraId="4082716D" w14:textId="36F2875B" w:rsidR="007E1B21" w:rsidRPr="000329C6" w:rsidRDefault="007E1B21" w:rsidP="003F5974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ind w:left="1229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previsualizar </w:t>
                  </w:r>
                  <w:r w:rsidRPr="00D0354D">
                    <w:rPr>
                      <w:rFonts w:ascii="Arial" w:hAnsi="Arial" w:cs="Arial"/>
                      <w:b/>
                    </w:rPr>
                    <w:t>(FA0</w:t>
                  </w:r>
                  <w:r w:rsidR="00550156">
                    <w:rPr>
                      <w:rFonts w:ascii="Arial" w:hAnsi="Arial" w:cs="Arial"/>
                      <w:b/>
                    </w:rPr>
                    <w:t>2</w:t>
                  </w:r>
                  <w:r w:rsidRPr="00D0354D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67464786" w14:textId="77777777" w:rsidR="007E1B21" w:rsidRPr="000329C6" w:rsidRDefault="007E1B21" w:rsidP="007E1B21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El campo vigencia debe ser un capo editable a pesar de que no se haya solicitado en el manifiesto de vigencia la ampliación.</w:t>
                  </w:r>
                </w:p>
                <w:p w14:paraId="0E32D339" w14:textId="2CA57877" w:rsidR="007E1B21" w:rsidRPr="006E22FE" w:rsidRDefault="007E1B21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6E22FE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6E22FE">
                    <w:rPr>
                      <w:rFonts w:ascii="Arial" w:hAnsi="Arial" w:cs="Arial"/>
                      <w:color w:val="000000"/>
                    </w:rPr>
                    <w:t xml:space="preserve">consulta 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  <w:p w14:paraId="76C9057F" w14:textId="77777777" w:rsidR="007E1B21" w:rsidRPr="00B924C5" w:rsidRDefault="007E1B21" w:rsidP="00470EFA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470EFA" w:rsidRPr="001B0BC7" w14:paraId="3A01CB91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DF09BEB" w14:textId="039DD3E6" w:rsidR="00470EFA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Complementa texto requerido y Registra campos solicitados en la sección razón financiera</w:t>
                  </w:r>
                </w:p>
              </w:tc>
              <w:tc>
                <w:tcPr>
                  <w:tcW w:w="5216" w:type="dxa"/>
                </w:tcPr>
                <w:p w14:paraId="429A7185" w14:textId="77777777" w:rsidR="00470EFA" w:rsidRPr="00B924C5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470EFA" w:rsidRPr="001B0BC7" w14:paraId="5FEC128A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10BAB75" w14:textId="5275ED75" w:rsidR="00470EFA" w:rsidRPr="00470EFA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0EFA">
                    <w:rPr>
                      <w:rFonts w:ascii="Arial" w:hAnsi="Arial" w:cs="Arial"/>
                    </w:rPr>
                    <w:t xml:space="preserve">Selecciona </w:t>
                  </w:r>
                  <w:r w:rsidRPr="00470EFA">
                    <w:rPr>
                      <w:rFonts w:ascii="Arial" w:hAnsi="Arial" w:cs="Arial"/>
                      <w:b/>
                    </w:rPr>
                    <w:t>“Botón guardar”</w:t>
                  </w:r>
                </w:p>
              </w:tc>
              <w:tc>
                <w:tcPr>
                  <w:tcW w:w="5216" w:type="dxa"/>
                </w:tcPr>
                <w:p w14:paraId="7DBAAC47" w14:textId="77777777" w:rsidR="00470EFA" w:rsidRPr="00AF6358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</w:rPr>
                    <w:t>(MSG04</w:t>
                  </w:r>
                  <w:r w:rsidRPr="006E22FE">
                    <w:rPr>
                      <w:rFonts w:ascii="Arial" w:hAnsi="Arial" w:cs="Arial"/>
                      <w:b/>
                    </w:rPr>
                    <w:t>),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53C53670" w14:textId="77777777" w:rsidR="00470EFA" w:rsidRDefault="00470EFA" w:rsidP="003F5974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F6358">
                    <w:rPr>
                      <w:rFonts w:ascii="Arial" w:hAnsi="Arial" w:cs="Arial"/>
                    </w:rPr>
                    <w:t xml:space="preserve">Botón cancelar </w:t>
                  </w:r>
                  <w:r>
                    <w:rPr>
                      <w:rFonts w:ascii="Arial" w:hAnsi="Arial" w:cs="Arial"/>
                      <w:b/>
                    </w:rPr>
                    <w:t>(FA08)</w:t>
                  </w:r>
                </w:p>
                <w:p w14:paraId="17BD9AE5" w14:textId="342D954B" w:rsidR="00470EFA" w:rsidRPr="00470EFA" w:rsidRDefault="00470EFA" w:rsidP="003F5974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470EFA">
                    <w:rPr>
                      <w:rFonts w:ascii="Arial" w:hAnsi="Arial" w:cs="Arial"/>
                    </w:rPr>
                    <w:t>Botón continuar</w:t>
                  </w:r>
                </w:p>
              </w:tc>
            </w:tr>
            <w:tr w:rsidR="00470EFA" w:rsidRPr="001B0BC7" w14:paraId="676F903C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4180B46" w14:textId="12DAC84D" w:rsidR="00470EFA" w:rsidRPr="00470EFA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0EFA">
                    <w:rPr>
                      <w:rFonts w:ascii="Arial" w:hAnsi="Arial" w:cs="Arial"/>
                    </w:rPr>
                    <w:lastRenderedPageBreak/>
                    <w:t xml:space="preserve">Selecciona botón continuar </w:t>
                  </w:r>
                </w:p>
              </w:tc>
              <w:tc>
                <w:tcPr>
                  <w:tcW w:w="5216" w:type="dxa"/>
                </w:tcPr>
                <w:p w14:paraId="42C19D02" w14:textId="77777777" w:rsidR="00470EFA" w:rsidRPr="00C11D1A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  <w:color w:val="000000"/>
                    </w:rPr>
                    <w:t>Valida que:</w:t>
                  </w:r>
                </w:p>
                <w:p w14:paraId="18B12A40" w14:textId="77777777" w:rsidR="00470EFA" w:rsidRPr="00C11D1A" w:rsidRDefault="00470EFA" w:rsidP="003F597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os camp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bligatorios sean correctos </w:t>
                  </w:r>
                  <w:r w:rsidRPr="00196B39">
                    <w:rPr>
                      <w:rFonts w:ascii="Arial" w:hAnsi="Arial" w:cs="Arial"/>
                      <w:color w:val="000000"/>
                    </w:rPr>
                    <w:t>(</w:t>
                  </w:r>
                  <w:r w:rsidRPr="00196B39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5FAE8887" w14:textId="77777777" w:rsidR="00470EFA" w:rsidRPr="00E10C30" w:rsidRDefault="00470EFA" w:rsidP="003F597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11D1A">
                    <w:rPr>
                      <w:rFonts w:ascii="Arial" w:hAnsi="Arial" w:cs="Arial"/>
                    </w:rPr>
                    <w:t xml:space="preserve">En caso que existan campos vacíos, muestra en rojo el campo y muestra mensaje </w:t>
                  </w:r>
                  <w:r w:rsidRPr="00C11D1A">
                    <w:rPr>
                      <w:rFonts w:ascii="Arial" w:hAnsi="Arial" w:cs="Arial"/>
                      <w:b/>
                    </w:rPr>
                    <w:t xml:space="preserve">(MSG03)  </w:t>
                  </w:r>
                </w:p>
                <w:p w14:paraId="3975634F" w14:textId="45B8947C" w:rsidR="00470EFA" w:rsidRPr="001B0BC7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10C30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E10C30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470EFA" w:rsidRPr="001B0BC7" w14:paraId="2347E23D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DFD3307" w14:textId="3040CF35" w:rsidR="00470EFA" w:rsidRPr="001B0BC7" w:rsidRDefault="00470EFA" w:rsidP="00470EF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AF7209">
                    <w:rPr>
                      <w:rFonts w:ascii="Arial" w:hAnsi="Arial" w:cs="Arial"/>
                      <w:b/>
                    </w:rPr>
                    <w:t>“Botón firmar”</w:t>
                  </w:r>
                </w:p>
              </w:tc>
              <w:tc>
                <w:tcPr>
                  <w:tcW w:w="5216" w:type="dxa"/>
                </w:tcPr>
                <w:p w14:paraId="4159F0D5" w14:textId="77777777" w:rsidR="00470EFA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alida que:</w:t>
                  </w:r>
                </w:p>
                <w:p w14:paraId="3278E748" w14:textId="77777777" w:rsidR="00470EFA" w:rsidRDefault="00470EFA" w:rsidP="00470EFA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634D8F12" w14:textId="77777777" w:rsidR="00470EFA" w:rsidRDefault="00470EFA" w:rsidP="003F5974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Los campos obligatorios sean registrados </w:t>
                  </w:r>
                  <w:r w:rsidRPr="008D4D1F">
                    <w:rPr>
                      <w:rFonts w:ascii="Arial" w:hAnsi="Arial" w:cs="Arial"/>
                      <w:b/>
                    </w:rPr>
                    <w:t>(</w:t>
                  </w:r>
                  <w:r>
                    <w:rPr>
                      <w:rFonts w:ascii="Arial" w:hAnsi="Arial" w:cs="Arial"/>
                      <w:b/>
                    </w:rPr>
                    <w:t>R</w:t>
                  </w:r>
                  <w:r w:rsidRPr="008D4D1F">
                    <w:rPr>
                      <w:rFonts w:ascii="Arial" w:hAnsi="Arial" w:cs="Arial"/>
                      <w:b/>
                    </w:rPr>
                    <w:t>N</w:t>
                  </w:r>
                  <w:r>
                    <w:rPr>
                      <w:rFonts w:ascii="Arial" w:hAnsi="Arial" w:cs="Arial"/>
                      <w:b/>
                    </w:rPr>
                    <w:t>A</w:t>
                  </w:r>
                  <w:r w:rsidRPr="008D4D1F">
                    <w:rPr>
                      <w:rFonts w:ascii="Arial" w:hAnsi="Arial" w:cs="Arial"/>
                      <w:b/>
                    </w:rPr>
                    <w:t>05)</w:t>
                  </w:r>
                </w:p>
                <w:p w14:paraId="31767E2E" w14:textId="77777777" w:rsidR="00470EFA" w:rsidRDefault="00470EFA" w:rsidP="00470EFA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29D37FFB" w14:textId="77777777" w:rsidR="00470EFA" w:rsidRDefault="00470EFA" w:rsidP="003F5974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En caso de tener campos vací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bligatorios,</w:t>
                  </w:r>
                  <w:r w:rsidRPr="004D657D">
                    <w:rPr>
                      <w:rFonts w:ascii="Arial" w:hAnsi="Arial" w:cs="Arial"/>
                      <w:color w:val="000000"/>
                    </w:rPr>
                    <w:t xml:space="preserve"> se muestran en color rojo y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genera </w:t>
                  </w:r>
                  <w:r w:rsidRPr="004D657D">
                    <w:rPr>
                      <w:rFonts w:ascii="Arial" w:hAnsi="Arial" w:cs="Arial"/>
                      <w:color w:val="000000"/>
                    </w:rPr>
                    <w:t>mensaje</w:t>
                  </w:r>
                  <w:r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4D657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746D64">
                    <w:rPr>
                      <w:rFonts w:ascii="Arial" w:hAnsi="Arial" w:cs="Arial"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3)</w:t>
                  </w:r>
                </w:p>
                <w:p w14:paraId="31E18EC9" w14:textId="77777777" w:rsidR="00470EFA" w:rsidRPr="009912E7" w:rsidRDefault="00470EFA" w:rsidP="003F5974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En caso de cumplir la validación se muestra el mensaje (</w:t>
                  </w:r>
                  <w:r w:rsidRPr="004D657D">
                    <w:rPr>
                      <w:rFonts w:ascii="Arial" w:hAnsi="Arial" w:cs="Arial"/>
                      <w:b/>
                      <w:color w:val="000000"/>
                    </w:rPr>
                    <w:t>MSG02)</w:t>
                  </w:r>
                  <w:r w:rsidRPr="004D657D">
                    <w:rPr>
                      <w:rFonts w:ascii="Arial" w:hAnsi="Arial" w:cs="Arial"/>
                      <w:color w:val="000000"/>
                    </w:rPr>
                    <w:t xml:space="preserve"> y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muestra la pantalla </w:t>
                  </w:r>
                  <w:r w:rsidRPr="00746D64">
                    <w:rPr>
                      <w:rFonts w:ascii="Arial" w:hAnsi="Arial" w:cs="Arial"/>
                      <w:b/>
                      <w:color w:val="000000"/>
                    </w:rPr>
                    <w:t>“Firma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os siguientes campos:</w:t>
                  </w:r>
                </w:p>
                <w:p w14:paraId="352F7D40" w14:textId="77777777" w:rsidR="00470EFA" w:rsidRPr="009912E7" w:rsidRDefault="00470EFA" w:rsidP="003F5974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firstLine="350"/>
                    <w:jc w:val="both"/>
                    <w:rPr>
                      <w:rFonts w:ascii="Arial" w:hAnsi="Arial" w:cs="Arial"/>
                    </w:rPr>
                  </w:pPr>
                  <w:r w:rsidRPr="009912E7">
                    <w:rPr>
                      <w:rFonts w:ascii="Arial" w:hAnsi="Arial" w:cs="Arial"/>
                    </w:rPr>
                    <w:t>Certificado (cer)</w:t>
                  </w:r>
                </w:p>
                <w:p w14:paraId="79E4DDFB" w14:textId="77777777" w:rsidR="00470EFA" w:rsidRPr="009912E7" w:rsidRDefault="00470EFA" w:rsidP="003F5974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firstLine="350"/>
                    <w:jc w:val="both"/>
                    <w:rPr>
                      <w:rFonts w:ascii="Arial" w:hAnsi="Arial" w:cs="Arial"/>
                    </w:rPr>
                  </w:pPr>
                  <w:r w:rsidRPr="009912E7">
                    <w:rPr>
                      <w:rFonts w:ascii="Arial" w:hAnsi="Arial" w:cs="Arial"/>
                    </w:rPr>
                    <w:t>Clave privada (key)</w:t>
                  </w:r>
                </w:p>
                <w:p w14:paraId="5C24EF4D" w14:textId="77777777" w:rsidR="00470EFA" w:rsidRPr="009912E7" w:rsidRDefault="00470EFA" w:rsidP="003F5974">
                  <w:pPr>
                    <w:pStyle w:val="Prrafodelista"/>
                    <w:numPr>
                      <w:ilvl w:val="0"/>
                      <w:numId w:val="35"/>
                    </w:numPr>
                    <w:spacing w:before="120" w:after="120"/>
                    <w:ind w:firstLine="350"/>
                    <w:jc w:val="both"/>
                    <w:rPr>
                      <w:rFonts w:ascii="Arial" w:hAnsi="Arial" w:cs="Arial"/>
                    </w:rPr>
                  </w:pPr>
                  <w:r w:rsidRPr="009912E7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359B563B" w14:textId="0FFD4666" w:rsidR="00470EFA" w:rsidRPr="001B0BC7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912E7">
                    <w:rPr>
                      <w:rFonts w:ascii="Arial" w:hAnsi="Arial" w:cs="Arial"/>
                    </w:rPr>
                    <w:t>RFC:</w:t>
                  </w:r>
                </w:p>
              </w:tc>
            </w:tr>
            <w:tr w:rsidR="00470EFA" w:rsidRPr="001B0BC7" w14:paraId="7A5714AF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7BEF89B" w14:textId="02828057" w:rsidR="00470EFA" w:rsidRPr="001B0BC7" w:rsidRDefault="00470EFA" w:rsidP="00470EF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los campos solicitados y seleccionar </w:t>
                  </w:r>
                  <w:r>
                    <w:rPr>
                      <w:rFonts w:ascii="Arial" w:hAnsi="Arial" w:cs="Arial"/>
                      <w:b/>
                    </w:rPr>
                    <w:t>“B</w:t>
                  </w:r>
                  <w:r w:rsidRPr="00DC18E0">
                    <w:rPr>
                      <w:rFonts w:ascii="Arial" w:hAnsi="Arial" w:cs="Arial"/>
                      <w:b/>
                    </w:rPr>
                    <w:t>otón enviar”</w:t>
                  </w:r>
                </w:p>
              </w:tc>
              <w:tc>
                <w:tcPr>
                  <w:tcW w:w="5216" w:type="dxa"/>
                </w:tcPr>
                <w:p w14:paraId="63822F71" w14:textId="77777777" w:rsidR="00470EFA" w:rsidRDefault="00470EFA" w:rsidP="00470EFA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22. </w:t>
                  </w:r>
                  <w:r w:rsidRPr="00C06168">
                    <w:rPr>
                      <w:rFonts w:ascii="Arial" w:hAnsi="Arial" w:cs="Arial"/>
                    </w:rPr>
                    <w:t xml:space="preserve"> </w:t>
                  </w:r>
                  <w:r w:rsidRPr="00C06168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1462F7D8" w14:textId="77777777" w:rsidR="00470EFA" w:rsidRPr="00C06168" w:rsidRDefault="00470EFA" w:rsidP="003F5974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06168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33CAD244" w14:textId="77777777" w:rsidR="00470EFA" w:rsidRDefault="00470EFA" w:rsidP="003F5974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habilita la pestaña emisión de actualización </w:t>
                  </w:r>
                </w:p>
                <w:p w14:paraId="06F14868" w14:textId="77777777" w:rsidR="00470EFA" w:rsidRPr="00B43CE7" w:rsidRDefault="00470EFA" w:rsidP="003F5974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enera acuse de dictamen jurídico</w:t>
                  </w:r>
                  <w:r w:rsidRPr="00B43CE7">
                    <w:rPr>
                      <w:rFonts w:ascii="Arial" w:hAnsi="Arial" w:cs="Arial"/>
                      <w:color w:val="000000"/>
                    </w:rPr>
                    <w:t xml:space="preserve">, de acuerdo al documento </w:t>
                  </w:r>
                  <w:r w:rsidRPr="00B43CE7">
                    <w:rPr>
                      <w:rFonts w:ascii="Arial" w:hAnsi="Arial" w:cs="Arial"/>
                      <w:b/>
                      <w:color w:val="000000"/>
                    </w:rPr>
                    <w:t>02_934_EIU_Genera_oficio</w:t>
                  </w:r>
                  <w:r w:rsidRPr="00B43CE7">
                    <w:rPr>
                      <w:rFonts w:ascii="Arial" w:hAnsi="Arial" w:cs="Arial"/>
                      <w:color w:val="000000"/>
                    </w:rPr>
                    <w:t xml:space="preserve"> y se aloja en la sección de doc. Electrónicos </w:t>
                  </w:r>
                </w:p>
                <w:p w14:paraId="71737F1E" w14:textId="77777777" w:rsidR="00470EFA" w:rsidRPr="00C06168" w:rsidRDefault="00470EFA" w:rsidP="003F5974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 xml:space="preserve">Genera notificaci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vía correo electrónico a las partes interesadas, 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>la estructura del correo para la notificación será de acu</w:t>
                  </w:r>
                  <w:r>
                    <w:rPr>
                      <w:rFonts w:ascii="Arial" w:hAnsi="Arial" w:cs="Arial"/>
                      <w:color w:val="000000"/>
                    </w:rPr>
                    <w:t>e</w:t>
                  </w:r>
                  <w:r w:rsidRPr="00A93AEB">
                    <w:rPr>
                      <w:rFonts w:ascii="Arial" w:hAnsi="Arial" w:cs="Arial"/>
                      <w:color w:val="000000"/>
                    </w:rPr>
                    <w:t>rdo al documento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: (RNA007)</w:t>
                  </w:r>
                </w:p>
                <w:p w14:paraId="76E08AB8" w14:textId="77777777" w:rsidR="00470EFA" w:rsidRPr="00C06168" w:rsidRDefault="00470EFA" w:rsidP="00470EF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U_Envi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_</w:t>
                  </w:r>
                  <w:r w:rsidRPr="00C06168">
                    <w:rPr>
                      <w:rFonts w:ascii="Arial" w:hAnsi="Arial" w:cs="Arial"/>
                      <w:b/>
                      <w:color w:val="000000"/>
                    </w:rPr>
                    <w:t>Notificaciones</w:t>
                  </w:r>
                </w:p>
                <w:p w14:paraId="1F36B98B" w14:textId="77777777" w:rsidR="00470EFA" w:rsidRPr="00C06168" w:rsidRDefault="00470EFA" w:rsidP="003F5974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Cambia el trámite de actualización del título a estado </w:t>
                  </w:r>
                  <w:r>
                    <w:rPr>
                      <w:rFonts w:ascii="Arial" w:hAnsi="Arial" w:cs="Arial"/>
                      <w:color w:val="000000"/>
                    </w:rPr>
                    <w:t>“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Dictamen jurídico favorable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4541FDD" w14:textId="1178D75A" w:rsidR="00470EFA" w:rsidRPr="001B0BC7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91146">
                    <w:rPr>
                      <w:rFonts w:ascii="Arial" w:hAnsi="Arial" w:cs="Arial"/>
                      <w:color w:val="000000"/>
                    </w:rPr>
                    <w:t xml:space="preserve">Bloquea </w:t>
                  </w:r>
                  <w:r>
                    <w:rPr>
                      <w:rFonts w:ascii="Arial" w:hAnsi="Arial" w:cs="Arial"/>
                      <w:color w:val="000000"/>
                    </w:rPr>
                    <w:t>pantalla para no ser editada</w:t>
                  </w:r>
                </w:p>
              </w:tc>
            </w:tr>
            <w:tr w:rsidR="00470EFA" w:rsidRPr="001B0BC7" w14:paraId="7F888B26" w14:textId="77777777" w:rsidTr="00C147E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79C16EA3" w14:textId="77777777" w:rsidR="00470EFA" w:rsidRPr="001B0BC7" w:rsidRDefault="00470EFA" w:rsidP="00470EF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0CBE672B" w14:textId="63EA409B" w:rsidR="00470EFA" w:rsidRPr="001B0BC7" w:rsidRDefault="00470EFA" w:rsidP="00470EFA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 Fin de caso de uso </w:t>
                  </w:r>
                </w:p>
              </w:tc>
            </w:tr>
          </w:tbl>
          <w:p w14:paraId="7E901FAE" w14:textId="77777777" w:rsidR="006D79FB" w:rsidRPr="001B0BC7" w:rsidRDefault="006D79FB" w:rsidP="00EF08EC">
            <w:pPr>
              <w:jc w:val="center"/>
              <w:rPr>
                <w:rFonts w:ascii="Arial" w:hAnsi="Arial" w:cs="Arial"/>
              </w:rPr>
            </w:pPr>
          </w:p>
          <w:p w14:paraId="7A1C5776" w14:textId="2C594A25" w:rsidR="00D606D5" w:rsidRPr="001B0BC7" w:rsidRDefault="00D606D5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130B1A23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8" w:name="_Toc10540834"/>
            <w:r w:rsidRPr="001B0BC7">
              <w:rPr>
                <w:sz w:val="24"/>
                <w:szCs w:val="24"/>
                <w:lang w:val="es-MX"/>
              </w:rPr>
              <w:t>7. Flujos alternos</w:t>
            </w:r>
            <w:bookmarkEnd w:id="8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1674182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41DEEA3" w14:textId="34AFF21E" w:rsidR="00470EFA" w:rsidRDefault="00470EFA" w:rsidP="00470EFA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1</w:t>
            </w:r>
            <w:r w:rsidR="007A3684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Seguimiento de cancelación sin una previa actualización 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7ECF8A86" w14:textId="52EF2902" w:rsidR="00470EFA" w:rsidRDefault="00470EFA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470EFA" w:rsidRPr="001B0BC7" w14:paraId="44E50B9A" w14:textId="77777777" w:rsidTr="00B303E1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D8D7BF" w14:textId="77777777" w:rsidR="00470EFA" w:rsidRPr="001B0BC7" w:rsidRDefault="00470EFA" w:rsidP="00470EF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3AD97EDF" w14:textId="77777777" w:rsidR="00470EFA" w:rsidRPr="001B0BC7" w:rsidRDefault="00470EFA" w:rsidP="00470EF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70EFA" w:rsidRPr="001B0BC7" w14:paraId="5A1DB38D" w14:textId="77777777" w:rsidTr="00B303E1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218629D" w14:textId="77777777" w:rsidR="00470EFA" w:rsidRPr="00400761" w:rsidRDefault="00470EFA" w:rsidP="007A3684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12500ABE" w14:textId="7B457377" w:rsidR="00470EFA" w:rsidRDefault="007A3684" w:rsidP="003F5974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470EFA" w:rsidRPr="007A3684"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="00470EFA" w:rsidRPr="007A3684">
                    <w:rPr>
                      <w:rFonts w:ascii="Arial" w:hAnsi="Arial" w:cs="Arial"/>
                      <w:b/>
                      <w:color w:val="000000"/>
                    </w:rPr>
                    <w:t xml:space="preserve">“Actualización” </w:t>
                  </w:r>
                  <w:r w:rsidR="00470EFA" w:rsidRPr="007A3684">
                    <w:rPr>
                      <w:rFonts w:ascii="Arial" w:hAnsi="Arial" w:cs="Arial"/>
                      <w:color w:val="000000"/>
                    </w:rPr>
                    <w:t>con las siguientes pestañas:</w:t>
                  </w:r>
                </w:p>
                <w:p w14:paraId="326B9E15" w14:textId="77777777" w:rsidR="007A3684" w:rsidRPr="007A3684" w:rsidRDefault="007A3684" w:rsidP="007A368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3B8D060" w14:textId="77777777" w:rsidR="00470EFA" w:rsidRDefault="00470EFA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commentRangeStart w:id="9"/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Pr="00A24274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(en modo de solo lectura)</w:t>
                  </w:r>
                </w:p>
                <w:p w14:paraId="041EB2F1" w14:textId="77777777" w:rsidR="00470EFA" w:rsidRDefault="00470EFA" w:rsidP="003F5974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  <w:r w:rsidRPr="00A24274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A2427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8C386A4" w14:textId="77777777" w:rsidR="00470EFA" w:rsidRDefault="00470EFA" w:rsidP="003F5974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</w:p>
                <w:p w14:paraId="7011192B" w14:textId="77777777" w:rsidR="00470EFA" w:rsidRPr="00D606D5" w:rsidRDefault="00470EFA" w:rsidP="003F5974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. Electrónico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  <w:commentRangeEnd w:id="9"/>
                  <w:r w:rsidR="007A3684">
                    <w:rPr>
                      <w:rStyle w:val="Refdecomentario"/>
                    </w:rPr>
                    <w:commentReference w:id="9"/>
                  </w:r>
                </w:p>
                <w:p w14:paraId="5AFF6D6C" w14:textId="77777777" w:rsidR="00470EFA" w:rsidRDefault="00470EFA" w:rsidP="00470EFA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415AA2B" w14:textId="77777777" w:rsidR="00470EFA" w:rsidRDefault="00470EFA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Seguimiento</w:t>
                  </w:r>
                </w:p>
                <w:p w14:paraId="1E2DF69C" w14:textId="77777777" w:rsidR="00470EFA" w:rsidRPr="003B2260" w:rsidRDefault="00470EFA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revisión </w:t>
                  </w:r>
                  <w:r w:rsidRPr="00EF5428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14:paraId="645A80FB" w14:textId="77777777" w:rsidR="00470EFA" w:rsidRDefault="00470EFA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B2260">
                    <w:rPr>
                      <w:rFonts w:ascii="Arial" w:hAnsi="Arial" w:cs="Arial"/>
                      <w:color w:val="000000"/>
                    </w:rPr>
                    <w:t>Pestaña de pruebas y alegatos</w:t>
                  </w:r>
                </w:p>
                <w:p w14:paraId="7F1313DE" w14:textId="77777777" w:rsidR="00470EFA" w:rsidRPr="003B2260" w:rsidRDefault="00470EFA" w:rsidP="003F5974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  <w:r w:rsidRPr="003B2260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9EE2110" w14:textId="77777777" w:rsidR="00470EFA" w:rsidRPr="001B0BC7" w:rsidRDefault="00470EFA" w:rsidP="00470EFA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F772E90" w14:textId="429B503F" w:rsidR="00470EFA" w:rsidRPr="0087028F" w:rsidRDefault="00470EFA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  <w:p w14:paraId="7A423CA6" w14:textId="77777777" w:rsidR="00470EFA" w:rsidRPr="001B0BC7" w:rsidRDefault="00470EFA" w:rsidP="00470EFA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470EFA" w:rsidRPr="001B0BC7" w14:paraId="76801BCD" w14:textId="77777777" w:rsidTr="00B303E1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07DFCD1" w14:textId="52614EE7" w:rsidR="00470EFA" w:rsidRPr="00550156" w:rsidRDefault="00470EFA" w:rsidP="003F5974">
                  <w:pPr>
                    <w:pStyle w:val="Prrafodelista"/>
                    <w:numPr>
                      <w:ilvl w:val="0"/>
                      <w:numId w:val="6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50156">
                    <w:rPr>
                      <w:rFonts w:ascii="Arial" w:hAnsi="Arial" w:cs="Arial"/>
                    </w:rPr>
                    <w:t>Selecciona la pestaña “</w:t>
                  </w:r>
                  <w:r w:rsidRPr="00550156">
                    <w:rPr>
                      <w:rFonts w:ascii="Arial" w:hAnsi="Arial" w:cs="Arial"/>
                      <w:b/>
                    </w:rPr>
                    <w:t>pruebas y alegatos”</w:t>
                  </w:r>
                </w:p>
              </w:tc>
              <w:tc>
                <w:tcPr>
                  <w:tcW w:w="5216" w:type="dxa"/>
                </w:tcPr>
                <w:p w14:paraId="6174ED35" w14:textId="52F5DC4D" w:rsidR="007A3684" w:rsidRPr="00550156" w:rsidRDefault="00550156" w:rsidP="00550156">
                  <w:pPr>
                    <w:spacing w:before="120" w:after="120"/>
                    <w:jc w:val="both"/>
                    <w:rPr>
                      <w:rFonts w:ascii="Arial" w:hAnsi="Arial" w:cs="Arial"/>
                      <w:color w:val="FF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3. </w:t>
                  </w:r>
                  <w:r w:rsidR="007A3684" w:rsidRPr="00550156">
                    <w:rPr>
                      <w:rFonts w:ascii="Arial" w:hAnsi="Arial" w:cs="Arial"/>
                      <w:color w:val="000000"/>
                    </w:rPr>
                    <w:t xml:space="preserve">Regresa al paso 6 del flujo principal </w:t>
                  </w:r>
                </w:p>
                <w:p w14:paraId="5A7C8827" w14:textId="60576273" w:rsidR="00470EFA" w:rsidRPr="0087028F" w:rsidRDefault="00470EFA" w:rsidP="007A368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</w:tbl>
          <w:p w14:paraId="3C05257E" w14:textId="191C3B56" w:rsidR="00470EFA" w:rsidRDefault="00470EFA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B1CFEF9" w14:textId="6730ED1F" w:rsidR="00470EFA" w:rsidRDefault="00470EFA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B6656BE" w14:textId="4463BFE2" w:rsidR="00510016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1C50A4F" w14:textId="662EAA6E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74D376C" w14:textId="53EFAC46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CB0E2C8" w14:textId="20C9A752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324BA18" w14:textId="05D21610" w:rsidR="00F45311" w:rsidRDefault="00F45311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7A50E38" w14:textId="51ADA430" w:rsidR="00D76D1E" w:rsidRDefault="00D76D1E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D80A3B3" w14:textId="53C0B8FC" w:rsidR="00D76D1E" w:rsidRDefault="00D76D1E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3856DE5" w14:textId="6DCE4CD1" w:rsidR="00D76D1E" w:rsidRDefault="00D76D1E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E65D3C1" w14:textId="530923C3" w:rsidR="00D76D1E" w:rsidRDefault="00D76D1E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0ADDD76" w14:textId="017DC6B6" w:rsidR="00581D1C" w:rsidRDefault="00581D1C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13CE079" w14:textId="77777777" w:rsidR="00581D1C" w:rsidRDefault="00581D1C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43AD480" w14:textId="0D623C12" w:rsidR="00D76D1E" w:rsidRDefault="00D76D1E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CA73697" w14:textId="77777777" w:rsidR="00D76D1E" w:rsidRDefault="00D76D1E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386A657" w14:textId="53B3DA29" w:rsidR="0009021D" w:rsidRDefault="0009021D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5C5281E" w14:textId="76603099" w:rsidR="0009021D" w:rsidRDefault="0009021D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33549ED" w14:textId="47DA55E7" w:rsidR="0009021D" w:rsidRDefault="0009021D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E1E4C19" w14:textId="2BF9DF76" w:rsidR="0009021D" w:rsidRDefault="0009021D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BFE862A" w14:textId="4D78CCA9" w:rsidR="0009021D" w:rsidRDefault="0009021D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E505FB7" w14:textId="035D5450" w:rsidR="0009021D" w:rsidRDefault="0009021D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E78210F" w14:textId="5DF04E17" w:rsidR="0009021D" w:rsidRDefault="0009021D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6F0AF28" w14:textId="7D80C219" w:rsidR="0009021D" w:rsidRDefault="0009021D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FA32667" w14:textId="2FFA7C54" w:rsidR="0009021D" w:rsidRDefault="0009021D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780661A" w14:textId="4B1550E0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BCC888E" w14:textId="7F43274F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E47F5EA" w14:textId="103DB95F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AFD19D3" w14:textId="0DCCBFE5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EA7ED3" w14:textId="135B1E3F" w:rsidR="00AE48D8" w:rsidRDefault="002D0E81" w:rsidP="002D0E81">
            <w:pPr>
              <w:pStyle w:val="InfoHidden"/>
              <w:tabs>
                <w:tab w:val="left" w:pos="2146"/>
              </w:tabs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ab/>
            </w:r>
          </w:p>
          <w:p w14:paraId="29A40C3D" w14:textId="77777777" w:rsidR="002D0E81" w:rsidRDefault="002D0E81" w:rsidP="002D0E81">
            <w:pPr>
              <w:pStyle w:val="InfoHidden"/>
              <w:tabs>
                <w:tab w:val="left" w:pos="2146"/>
              </w:tabs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96C62A1" w14:textId="77777777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F74BE54" w14:textId="77777777" w:rsidR="00510016" w:rsidRPr="001B0BC7" w:rsidRDefault="00510016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038DB3A" w14:textId="2EAEA6D5" w:rsidR="00120BF8" w:rsidRDefault="00120BF8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D42F3F8" w14:textId="424759D8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0F2F8479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550156">
              <w:rPr>
                <w:rFonts w:ascii="Arial" w:hAnsi="Arial" w:cs="Arial"/>
                <w:b/>
                <w:i w:val="0"/>
                <w:vanish w:val="0"/>
                <w:color w:val="000000"/>
              </w:rPr>
              <w:t>2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3F5974">
                  <w:pPr>
                    <w:pStyle w:val="Prrafodelista"/>
                    <w:numPr>
                      <w:ilvl w:val="0"/>
                      <w:numId w:val="58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77777777" w:rsidR="00D0354D" w:rsidRPr="009D3537" w:rsidRDefault="00D0354D" w:rsidP="003F5974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0C605DD3" w:rsidR="00D0354D" w:rsidRPr="009D3537" w:rsidRDefault="00D0354D" w:rsidP="003F5974">
                  <w:pPr>
                    <w:pStyle w:val="Prrafodelista"/>
                    <w:numPr>
                      <w:ilvl w:val="0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76D1E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8E6EC85" w14:textId="77777777" w:rsidR="00D0354D" w:rsidRPr="009D3537" w:rsidRDefault="00D0354D" w:rsidP="003F5974">
                  <w:pPr>
                    <w:pStyle w:val="Prrafodelista"/>
                    <w:numPr>
                      <w:ilvl w:val="0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3F5974">
                  <w:pPr>
                    <w:pStyle w:val="Prrafodelista"/>
                    <w:numPr>
                      <w:ilvl w:val="0"/>
                      <w:numId w:val="58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60907A02" w14:textId="31662486" w:rsidR="00D0354D" w:rsidRPr="009D3537" w:rsidRDefault="00D0354D" w:rsidP="003F5974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acuse de etapa solicitada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el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botón cerrar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77777777" w:rsidR="00D0354D" w:rsidRPr="009D3537" w:rsidRDefault="00D0354D" w:rsidP="003F5974">
                  <w:pPr>
                    <w:pStyle w:val="Prrafodelista"/>
                    <w:numPr>
                      <w:ilvl w:val="0"/>
                      <w:numId w:val="58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errar 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3F5974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B244895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D30E070" w14:textId="426E0E12" w:rsidR="00B453C7" w:rsidRPr="001B0BC7" w:rsidRDefault="00B453C7" w:rsidP="00B453C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951424">
              <w:rPr>
                <w:rFonts w:ascii="Arial" w:hAnsi="Arial" w:cs="Arial"/>
                <w:b/>
                <w:i w:val="0"/>
                <w:vanish w:val="0"/>
                <w:color w:val="000000"/>
              </w:rPr>
              <w:t>3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Ver documento 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0D0F97D8" w14:textId="77777777" w:rsidR="003A7E8B" w:rsidRDefault="003A7E8B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830941" w:rsidRPr="001B0BC7" w14:paraId="763DA8FA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1B9A86B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A7F0708" w14:textId="77777777" w:rsidR="00177644" w:rsidRPr="001B0BC7" w:rsidRDefault="00177644" w:rsidP="00177644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830941" w:rsidRPr="001B0BC7" w14:paraId="38E1F073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6886E64" w14:textId="7C4C8AD5" w:rsidR="00177644" w:rsidRPr="00177644" w:rsidRDefault="00177644" w:rsidP="003F5974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 botón ver documentó</w:t>
                  </w:r>
                </w:p>
              </w:tc>
              <w:tc>
                <w:tcPr>
                  <w:tcW w:w="5271" w:type="dxa"/>
                </w:tcPr>
                <w:p w14:paraId="44757897" w14:textId="1795AE34" w:rsidR="00177644" w:rsidRPr="00F73AAD" w:rsidRDefault="00177644" w:rsidP="003F5974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644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77644">
                    <w:rPr>
                      <w:rFonts w:ascii="Arial" w:hAnsi="Arial" w:cs="Arial"/>
                      <w:b/>
                      <w:color w:val="000000"/>
                    </w:rPr>
                    <w:t xml:space="preserve">“Ver documento” </w:t>
                  </w:r>
                  <w:r w:rsidRPr="00F73AAD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</w:p>
                <w:p w14:paraId="435C7F31" w14:textId="77777777" w:rsidR="00177644" w:rsidRPr="00F73AAD" w:rsidRDefault="00177644" w:rsidP="0017764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73AAD">
                    <w:rPr>
                      <w:rFonts w:ascii="Arial" w:hAnsi="Arial" w:cs="Arial"/>
                      <w:color w:val="000000"/>
                    </w:rPr>
                    <w:t>Siguientes campos:</w:t>
                  </w:r>
                </w:p>
                <w:p w14:paraId="6DACD10E" w14:textId="493FC55F" w:rsidR="00177644" w:rsidRDefault="00177644" w:rsidP="00177644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7C92A74" w14:textId="77777777" w:rsidR="00177644" w:rsidRPr="009D3537" w:rsidRDefault="00177644" w:rsidP="003F5974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5F500DF4" w14:textId="77777777" w:rsidR="00177644" w:rsidRDefault="00177644" w:rsidP="003F5974">
                  <w:pPr>
                    <w:pStyle w:val="Prrafodelista"/>
                    <w:numPr>
                      <w:ilvl w:val="0"/>
                      <w:numId w:val="4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1F4F4D37" w14:textId="63E2D1E6" w:rsidR="00177644" w:rsidRDefault="00177644" w:rsidP="00F73AAD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D343F5B" w14:textId="55045AE7" w:rsidR="00177644" w:rsidRPr="009D3537" w:rsidRDefault="00177644" w:rsidP="0017764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08C7B3" w14:textId="665F2D54" w:rsidR="00177644" w:rsidRPr="00830941" w:rsidRDefault="00830941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30941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</w:tc>
            </w:tr>
            <w:tr w:rsidR="00830941" w:rsidRPr="001B0BC7" w14:paraId="69B37EDC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4ED23E1F" w14:textId="06A331ED" w:rsidR="00177644" w:rsidRPr="001B0BC7" w:rsidRDefault="00177644" w:rsidP="003F5974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documento que requieres consultar </w:t>
                  </w:r>
                </w:p>
              </w:tc>
              <w:tc>
                <w:tcPr>
                  <w:tcW w:w="5271" w:type="dxa"/>
                </w:tcPr>
                <w:p w14:paraId="72A61D00" w14:textId="53DF5A61" w:rsidR="00177644" w:rsidRPr="001B0BC7" w:rsidRDefault="006E6F55" w:rsidP="003F5974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documentó seleccionado que contiene</w:t>
                  </w:r>
                  <w:r w:rsidR="00177644">
                    <w:rPr>
                      <w:rFonts w:ascii="Arial" w:hAnsi="Arial" w:cs="Arial"/>
                      <w:color w:val="000000"/>
                    </w:rPr>
                    <w:t xml:space="preserve"> el botón cerrar </w:t>
                  </w:r>
                </w:p>
              </w:tc>
            </w:tr>
            <w:tr w:rsidR="00177644" w:rsidRPr="001B0BC7" w14:paraId="2A3F377F" w14:textId="77777777" w:rsidTr="00506923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2CDD772" w14:textId="187EA8D3" w:rsidR="00177644" w:rsidRDefault="00177644" w:rsidP="003F5974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cerrar </w:t>
                  </w:r>
                </w:p>
              </w:tc>
              <w:tc>
                <w:tcPr>
                  <w:tcW w:w="5271" w:type="dxa"/>
                </w:tcPr>
                <w:p w14:paraId="1DCF06A9" w14:textId="49D6A01F" w:rsidR="00177644" w:rsidRDefault="003D2E19" w:rsidP="003F5974">
                  <w:pPr>
                    <w:pStyle w:val="Prrafodelista"/>
                    <w:numPr>
                      <w:ilvl w:val="0"/>
                      <w:numId w:val="4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69D9E9C0" w14:textId="0FEC05AD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86E2D8" w14:textId="77777777" w:rsidR="00B453C7" w:rsidRDefault="00B453C7" w:rsidP="00B453C7">
            <w:pPr>
              <w:rPr>
                <w:rFonts w:ascii="Arial" w:hAnsi="Arial" w:cs="Arial"/>
                <w:b/>
              </w:rPr>
            </w:pPr>
          </w:p>
          <w:p w14:paraId="6FB93ED3" w14:textId="7FA48BFD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 w:rsidR="00951424">
              <w:rPr>
                <w:rFonts w:ascii="Arial" w:hAnsi="Arial" w:cs="Arial"/>
                <w:b/>
              </w:rPr>
              <w:t>4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77777777" w:rsidR="00B453C7" w:rsidRPr="001B0BC7" w:rsidRDefault="00B453C7" w:rsidP="00043DBE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 botó</w:t>
                  </w:r>
                  <w:r w:rsidRPr="001B0BC7">
                    <w:rPr>
                      <w:rFonts w:ascii="Arial" w:hAnsi="Arial" w:cs="Arial"/>
                    </w:rPr>
                    <w:t>n “cancelar”.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3D2E19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7B3F7853" w14:textId="72DEB59E" w:rsidR="00B453C7" w:rsidRDefault="00B453C7" w:rsidP="00B453C7">
            <w:pPr>
              <w:rPr>
                <w:rFonts w:ascii="Arial" w:hAnsi="Arial" w:cs="Arial"/>
              </w:rPr>
            </w:pPr>
          </w:p>
          <w:p w14:paraId="64EA5C51" w14:textId="179A9D22" w:rsidR="00B453C7" w:rsidRDefault="00B453C7" w:rsidP="00B453C7">
            <w:pPr>
              <w:rPr>
                <w:rFonts w:ascii="Arial" w:hAnsi="Arial" w:cs="Arial"/>
              </w:rPr>
            </w:pPr>
          </w:p>
          <w:p w14:paraId="32E619B0" w14:textId="072B12BA" w:rsidR="00B50260" w:rsidRDefault="00B50260" w:rsidP="00B453C7">
            <w:pPr>
              <w:rPr>
                <w:rFonts w:ascii="Arial" w:hAnsi="Arial" w:cs="Arial"/>
              </w:rPr>
            </w:pPr>
          </w:p>
          <w:p w14:paraId="1A7A193A" w14:textId="77777777" w:rsidR="00B50260" w:rsidRDefault="00B50260" w:rsidP="00B453C7">
            <w:pPr>
              <w:rPr>
                <w:rFonts w:ascii="Arial" w:hAnsi="Arial" w:cs="Arial"/>
              </w:rPr>
            </w:pPr>
          </w:p>
          <w:p w14:paraId="2874296F" w14:textId="77777777" w:rsidR="00121136" w:rsidRDefault="00121136" w:rsidP="00B453C7">
            <w:pPr>
              <w:rPr>
                <w:rFonts w:ascii="Arial" w:hAnsi="Arial" w:cs="Arial"/>
              </w:rPr>
            </w:pPr>
          </w:p>
          <w:p w14:paraId="28C02FBF" w14:textId="7D558165" w:rsidR="00B453C7" w:rsidRPr="001B0BC7" w:rsidRDefault="00B453C7" w:rsidP="00B453C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>FA0</w:t>
            </w:r>
            <w:r w:rsidR="00951424">
              <w:rPr>
                <w:rFonts w:ascii="Arial" w:hAnsi="Arial" w:cs="Arial"/>
                <w:b/>
                <w:i w:val="0"/>
                <w:vanish w:val="0"/>
                <w:color w:val="000000"/>
              </w:rPr>
              <w:t>5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A51863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Solitud de </w:t>
            </w:r>
            <w:r w:rsidR="007662F1">
              <w:rPr>
                <w:rFonts w:ascii="Arial" w:hAnsi="Arial" w:cs="Arial"/>
                <w:b/>
                <w:i w:val="0"/>
                <w:vanish w:val="0"/>
                <w:color w:val="000000"/>
              </w:rPr>
              <w:t>prórroga</w:t>
            </w:r>
            <w:r w:rsidR="00A51863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B50260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de inicio de </w:t>
            </w:r>
            <w:r w:rsidR="000A290C">
              <w:rPr>
                <w:rFonts w:ascii="Arial" w:hAnsi="Arial" w:cs="Arial"/>
                <w:b/>
                <w:i w:val="0"/>
                <w:vanish w:val="0"/>
                <w:color w:val="000000"/>
              </w:rPr>
              <w:t>cancelación</w:t>
            </w:r>
          </w:p>
          <w:p w14:paraId="307353A7" w14:textId="77777777" w:rsidR="00B453C7" w:rsidRPr="001B0BC7" w:rsidRDefault="00B453C7" w:rsidP="00B453C7">
            <w:pPr>
              <w:rPr>
                <w:rFonts w:ascii="Arial" w:hAnsi="Arial" w:cs="Arial"/>
              </w:rPr>
            </w:pPr>
          </w:p>
          <w:p w14:paraId="26A6413D" w14:textId="77777777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B453C7" w:rsidRPr="00EF08EC" w14:paraId="1EEC6C2A" w14:textId="77777777" w:rsidTr="0050692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2CFD7DA" w14:textId="77777777" w:rsidR="00B453C7" w:rsidRPr="00EF08EC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0A98B1DF" w14:textId="77777777" w:rsidR="00B453C7" w:rsidRPr="00EF08EC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121136" w:rsidRPr="00EF08EC" w14:paraId="73176EA7" w14:textId="77777777" w:rsidTr="0050692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7BFFD53A" w14:textId="23660E29" w:rsidR="00121136" w:rsidRPr="00121136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21136">
                    <w:rPr>
                      <w:rFonts w:ascii="Arial" w:hAnsi="Arial" w:cs="Arial"/>
                    </w:rPr>
                    <w:t>Selecciona botón 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 w:rsidRPr="00121136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121136">
                    <w:rPr>
                      <w:rFonts w:ascii="Arial" w:hAnsi="Arial" w:cs="Arial"/>
                      <w:b/>
                    </w:rPr>
                    <w:t>“</w:t>
                  </w:r>
                  <w:r w:rsidR="00A51863">
                    <w:rPr>
                      <w:rFonts w:ascii="Arial" w:hAnsi="Arial" w:cs="Arial"/>
                      <w:b/>
                    </w:rPr>
                    <w:t>Solicitud de prórroga</w:t>
                  </w:r>
                  <w:r w:rsidRPr="0012113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2E3B004E" w14:textId="77777777" w:rsidR="00121136" w:rsidRDefault="00121136" w:rsidP="0012113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20A402FD" w14:textId="003FABF9" w:rsidR="00121136" w:rsidRPr="00121136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1136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21136">
                    <w:rPr>
                      <w:rFonts w:ascii="Arial" w:hAnsi="Arial" w:cs="Arial"/>
                      <w:b/>
                      <w:color w:val="000000"/>
                    </w:rPr>
                    <w:t>“Registro de actualización”</w:t>
                  </w:r>
                  <w:r w:rsidRPr="00121136">
                    <w:rPr>
                      <w:rFonts w:ascii="Arial" w:hAnsi="Arial" w:cs="Arial"/>
                      <w:color w:val="000000"/>
                    </w:rPr>
                    <w:t xml:space="preserve">, con las siguientes secciones: </w:t>
                  </w:r>
                </w:p>
                <w:p w14:paraId="4F13738F" w14:textId="77777777" w:rsidR="00121136" w:rsidRPr="00E703A9" w:rsidRDefault="00121136" w:rsidP="0012113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8451203" w14:textId="77777777" w:rsidR="00121136" w:rsidRPr="001B0BC7" w:rsidRDefault="00121136" w:rsidP="003F5974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6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Pestaña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gistro de actualización: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CD0C77E" w14:textId="440FC281" w:rsidR="00121136" w:rsidRDefault="00121136" w:rsidP="0012113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mpres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08214C7" w14:textId="7260A7F8" w:rsidR="00121136" w:rsidRPr="001B0BC7" w:rsidRDefault="00121136" w:rsidP="0012113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</w:p>
                <w:p w14:paraId="1963CE44" w14:textId="4FDEC2D4" w:rsidR="00121136" w:rsidRPr="00816A16" w:rsidRDefault="00121136" w:rsidP="0012113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Documentos electrónic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4ECD47B" w14:textId="77777777" w:rsidR="00121136" w:rsidRPr="00816A16" w:rsidRDefault="00121136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2CA0467E" w14:textId="2DA7E528" w:rsidR="00121136" w:rsidRPr="00B50260" w:rsidRDefault="00121136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1D0F0B65" w14:textId="54B5B1C4" w:rsidR="00B50260" w:rsidRPr="00B50260" w:rsidRDefault="00B50260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0260">
                    <w:rPr>
                      <w:rFonts w:ascii="Arial" w:hAnsi="Arial" w:cs="Arial"/>
                      <w:color w:val="000000"/>
                    </w:rPr>
                    <w:t xml:space="preserve">Pestaña pruebas y alegatos </w:t>
                  </w:r>
                </w:p>
                <w:p w14:paraId="1BBD1CC4" w14:textId="77777777" w:rsidR="00121136" w:rsidRPr="001B0BC7" w:rsidRDefault="00121136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</w:p>
                <w:p w14:paraId="410543E3" w14:textId="77777777" w:rsidR="00121136" w:rsidRPr="001B0BC7" w:rsidRDefault="00121136" w:rsidP="00121136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20A31E6" w14:textId="7407E16A" w:rsidR="00121136" w:rsidRPr="0087028F" w:rsidRDefault="00121136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</w:t>
                  </w:r>
                  <w:r w:rsidR="003D2E19" w:rsidRPr="0087028F">
                    <w:rPr>
                      <w:rFonts w:ascii="Arial" w:hAnsi="Arial" w:cs="Arial"/>
                      <w:color w:val="000000"/>
                    </w:rPr>
                    <w:t xml:space="preserve">pantalla </w:t>
                  </w:r>
                  <w:r w:rsidR="003D2E19">
                    <w:rPr>
                      <w:rFonts w:ascii="Arial" w:hAnsi="Arial" w:cs="Arial"/>
                      <w:b/>
                      <w:color w:val="000000"/>
                    </w:rPr>
                    <w:t>c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  <w:p w14:paraId="28878C20" w14:textId="77777777" w:rsidR="00121136" w:rsidRPr="00A10DB3" w:rsidRDefault="00121136" w:rsidP="00B5026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121136" w:rsidRPr="00EF08EC" w14:paraId="000CF7E8" w14:textId="77777777" w:rsidTr="0050692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64FD045C" w14:textId="5C28F8DA" w:rsidR="00121136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Selecciona la pestaña “</w:t>
                  </w:r>
                  <w:r w:rsidRPr="001B0BC7">
                    <w:rPr>
                      <w:rFonts w:ascii="Arial" w:hAnsi="Arial" w:cs="Arial"/>
                      <w:b/>
                    </w:rPr>
                    <w:t>Seguimiento</w:t>
                  </w:r>
                  <w:r w:rsidRPr="001B0BC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376E9B28" w14:textId="314E8E6C" w:rsidR="00B50260" w:rsidRPr="00B50260" w:rsidRDefault="00B50260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0260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B50260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B50260">
                    <w:rPr>
                      <w:rFonts w:ascii="Arial" w:hAnsi="Arial" w:cs="Arial"/>
                      <w:color w:val="000000"/>
                    </w:rPr>
                    <w:t xml:space="preserve"> con las siguientes seccione:  </w:t>
                  </w:r>
                </w:p>
                <w:p w14:paraId="29432A98" w14:textId="77777777" w:rsidR="00B50260" w:rsidRPr="00E4258F" w:rsidRDefault="00B50260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signación</w:t>
                  </w:r>
                </w:p>
                <w:p w14:paraId="10C5D3A0" w14:textId="77777777" w:rsidR="00B50260" w:rsidRDefault="00B50260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16A16">
                    <w:rPr>
                      <w:rFonts w:ascii="Arial" w:hAnsi="Arial" w:cs="Arial"/>
                      <w:color w:val="000000"/>
                    </w:rPr>
                    <w:t>Prevención de actualización:</w:t>
                  </w:r>
                </w:p>
                <w:p w14:paraId="105462C4" w14:textId="77777777" w:rsidR="00B50260" w:rsidRDefault="00B50260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Pr="00FB3D69">
                    <w:rPr>
                      <w:rFonts w:ascii="Arial" w:hAnsi="Arial" w:cs="Arial"/>
                      <w:color w:val="000000"/>
                    </w:rPr>
                    <w:t xml:space="preserve"> de actualización </w:t>
                  </w:r>
                </w:p>
                <w:p w14:paraId="105DB12E" w14:textId="77777777" w:rsidR="00B50260" w:rsidRPr="00FB3D69" w:rsidRDefault="00B50260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0A70AAAC" w14:textId="77777777" w:rsidR="00B50260" w:rsidRDefault="00B50260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0260">
                    <w:rPr>
                      <w:rFonts w:ascii="Arial" w:hAnsi="Arial" w:cs="Arial"/>
                      <w:color w:val="000000"/>
                    </w:rPr>
                    <w:t xml:space="preserve">Prorroga de inicio de cancelación </w:t>
                  </w:r>
                </w:p>
                <w:p w14:paraId="42667069" w14:textId="6CB13F64" w:rsidR="003D2E19" w:rsidRDefault="003D2E19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2E19">
                    <w:rPr>
                      <w:rFonts w:ascii="Arial" w:hAnsi="Arial" w:cs="Arial"/>
                      <w:color w:val="000000"/>
                    </w:rPr>
                    <w:t>Prevención de actualización</w:t>
                  </w:r>
                </w:p>
                <w:p w14:paraId="7AFAC8D7" w14:textId="3F0F0DCA" w:rsidR="00B50260" w:rsidRPr="00B50260" w:rsidRDefault="00B50260" w:rsidP="00B5026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    </w:t>
                  </w:r>
                  <w:r w:rsidRPr="00B50260"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439EDA72" w14:textId="16BD911B" w:rsidR="00FB3D69" w:rsidRDefault="00FB3D69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0174665F" w14:textId="22001703" w:rsidR="00B50260" w:rsidRDefault="00B50260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solicitados (5 días estarán cargados predeterminadamente) </w:t>
                  </w:r>
                </w:p>
                <w:p w14:paraId="26ADA27A" w14:textId="0C40EACC" w:rsidR="00FB3D69" w:rsidRDefault="00FB3D69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</w:t>
                  </w:r>
                  <w:r w:rsidR="007662F1">
                    <w:rPr>
                      <w:rFonts w:ascii="Arial" w:hAnsi="Arial" w:cs="Arial"/>
                      <w:color w:val="000000"/>
                    </w:rPr>
                    <w:t>prórrog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17C5513" w14:textId="03F418A6" w:rsidR="00B50260" w:rsidRPr="000A290C" w:rsidRDefault="000A290C" w:rsidP="000A290C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    Campos editabas </w:t>
                  </w:r>
                </w:p>
                <w:p w14:paraId="410AEE9E" w14:textId="4E355BE0" w:rsidR="00FB3D69" w:rsidRDefault="00FB3D69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0A290C">
                    <w:rPr>
                      <w:rFonts w:ascii="Arial" w:hAnsi="Arial" w:cs="Arial"/>
                      <w:color w:val="000000"/>
                    </w:rPr>
                    <w:t xml:space="preserve">umero de </w:t>
                  </w:r>
                  <w:r>
                    <w:rPr>
                      <w:rFonts w:ascii="Arial" w:hAnsi="Arial" w:cs="Arial"/>
                      <w:color w:val="000000"/>
                    </w:rPr>
                    <w:t>oficio</w:t>
                  </w:r>
                </w:p>
                <w:p w14:paraId="49F913F3" w14:textId="77777777" w:rsidR="00FB3D69" w:rsidRDefault="00FB3D69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término de la prórroga </w:t>
                  </w:r>
                </w:p>
                <w:p w14:paraId="467C25DA" w14:textId="1008DD22" w:rsidR="00FB3D69" w:rsidRDefault="00FB3D69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bservaciones </w:t>
                  </w:r>
                </w:p>
                <w:p w14:paraId="2C139EFF" w14:textId="6821C3DF" w:rsidR="00121136" w:rsidRDefault="00FB3D69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FB1F7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121136">
                    <w:rPr>
                      <w:rFonts w:ascii="Arial" w:hAnsi="Arial" w:cs="Arial"/>
                      <w:color w:val="000000"/>
                    </w:rPr>
                    <w:t xml:space="preserve">Guardar </w:t>
                  </w:r>
                </w:p>
                <w:p w14:paraId="4F5AE84B" w14:textId="06A678ED" w:rsidR="00FB1F7B" w:rsidRDefault="00E362B9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07F3F0B2" w14:textId="4A7A996E" w:rsidR="00121136" w:rsidRDefault="00121136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azualizar </w:t>
                  </w:r>
                  <w:r w:rsidR="00D51C28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0A290C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="00D51C28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465A38C" w14:textId="0E89EA6E" w:rsidR="00121136" w:rsidRDefault="00121136" w:rsidP="00121136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99D3BD3" w14:textId="0753E851" w:rsidR="00121136" w:rsidRPr="00A51863" w:rsidRDefault="00121136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86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</w:tc>
            </w:tr>
            <w:tr w:rsidR="00121136" w:rsidRPr="00EF08EC" w14:paraId="58B2B7CE" w14:textId="77777777" w:rsidTr="0050692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84BF01F" w14:textId="7B116DDD" w:rsidR="00121136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s sección de la </w:t>
                  </w:r>
                  <w:r w:rsidR="007662F1">
                    <w:rPr>
                      <w:rFonts w:ascii="Arial" w:hAnsi="Arial" w:cs="Arial"/>
                    </w:rPr>
                    <w:t>prórroga</w:t>
                  </w:r>
                  <w:r>
                    <w:rPr>
                      <w:rFonts w:ascii="Arial" w:hAnsi="Arial" w:cs="Arial"/>
                    </w:rPr>
                    <w:t xml:space="preserve"> y selecciona </w:t>
                  </w:r>
                  <w:r w:rsidR="003D2E19" w:rsidRPr="003D2E19">
                    <w:rPr>
                      <w:rFonts w:ascii="Arial" w:hAnsi="Arial" w:cs="Arial"/>
                      <w:b/>
                    </w:rPr>
                    <w:t>“</w:t>
                  </w:r>
                  <w:r w:rsidRPr="003D2E19">
                    <w:rPr>
                      <w:rFonts w:ascii="Arial" w:hAnsi="Arial" w:cs="Arial"/>
                      <w:b/>
                    </w:rPr>
                    <w:t>botón guardar</w:t>
                  </w:r>
                  <w:r w:rsidR="003D2E19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34478BE3" w14:textId="68D50194" w:rsidR="00121136" w:rsidRPr="006E6F55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</w:t>
                  </w:r>
                  <w:r w:rsidR="003D2E19"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>con los botones</w:t>
                  </w:r>
                </w:p>
                <w:p w14:paraId="37CE46E7" w14:textId="0E58B1E2" w:rsidR="00121136" w:rsidRPr="006E6F55" w:rsidRDefault="00121136" w:rsidP="003F5974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E6F55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3D2E19" w:rsidRPr="006E6F55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3D2E19" w:rsidRPr="006E6F55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Pr="006E6F55">
                    <w:rPr>
                      <w:rFonts w:ascii="Arial" w:hAnsi="Arial" w:cs="Arial"/>
                      <w:b/>
                      <w:color w:val="000000"/>
                    </w:rPr>
                    <w:t>FA08)</w:t>
                  </w:r>
                </w:p>
                <w:p w14:paraId="7F82D1AC" w14:textId="77777777" w:rsidR="00121136" w:rsidRPr="004876B3" w:rsidRDefault="00121136" w:rsidP="003F5974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</w:t>
                  </w:r>
                  <w:r w:rsidRPr="00D01744">
                    <w:rPr>
                      <w:rFonts w:ascii="Arial" w:hAnsi="Arial" w:cs="Arial"/>
                      <w:color w:val="000000"/>
                    </w:rPr>
                    <w:t xml:space="preserve">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tinuar </w:t>
                  </w:r>
                </w:p>
              </w:tc>
            </w:tr>
            <w:tr w:rsidR="00121136" w:rsidRPr="00EF08EC" w14:paraId="6493E1EC" w14:textId="77777777" w:rsidTr="0050692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B4251A5" w14:textId="77777777" w:rsidR="00121136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botón continuar </w:t>
                  </w:r>
                </w:p>
              </w:tc>
              <w:tc>
                <w:tcPr>
                  <w:tcW w:w="5216" w:type="dxa"/>
                </w:tcPr>
                <w:p w14:paraId="1A4311CB" w14:textId="77777777" w:rsidR="00121136" w:rsidRPr="00A10DB3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A0E4CF9" w14:textId="77777777" w:rsidR="00121136" w:rsidRPr="00A10DB3" w:rsidRDefault="00121136" w:rsidP="003F5974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31ABB716" w14:textId="77777777" w:rsidR="00121136" w:rsidRPr="00D01744" w:rsidRDefault="00121136" w:rsidP="003F5974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En caso de que los campos no sean correctos se muestran en color rojo los campos y 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003)</w:t>
                  </w:r>
                </w:p>
                <w:p w14:paraId="239B9D89" w14:textId="4499AEA8" w:rsidR="00121136" w:rsidRPr="00D01744" w:rsidRDefault="00121136" w:rsidP="003F5974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2)</w:t>
                  </w:r>
                </w:p>
                <w:p w14:paraId="23F762BE" w14:textId="77777777" w:rsidR="00121136" w:rsidRPr="00D01744" w:rsidRDefault="00121136" w:rsidP="0012113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121136" w:rsidRPr="00EF08EC" w14:paraId="2D696186" w14:textId="77777777" w:rsidTr="0050692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E533839" w14:textId="77777777" w:rsidR="00121136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firmar </w:t>
                  </w:r>
                </w:p>
              </w:tc>
              <w:tc>
                <w:tcPr>
                  <w:tcW w:w="5216" w:type="dxa"/>
                </w:tcPr>
                <w:p w14:paraId="22D29384" w14:textId="77777777" w:rsidR="00E362B9" w:rsidRPr="00A10DB3" w:rsidRDefault="00E362B9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876B3">
                    <w:rPr>
                      <w:rFonts w:ascii="Arial" w:hAnsi="Arial" w:cs="Arial"/>
                      <w:color w:val="000000"/>
                    </w:rPr>
                    <w:t>Valida que</w:t>
                  </w:r>
                  <w:r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0371F8D6" w14:textId="77777777" w:rsidR="00E362B9" w:rsidRPr="00A10DB3" w:rsidRDefault="00E362B9" w:rsidP="003F5974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os campos obligatorios sean correctos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Pr="00A10DB3">
                    <w:rPr>
                      <w:rFonts w:ascii="Arial" w:hAnsi="Arial" w:cs="Arial"/>
                      <w:b/>
                      <w:color w:val="000000"/>
                    </w:rPr>
                    <w:t>05)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663E0F7" w14:textId="77777777" w:rsidR="00E362B9" w:rsidRPr="00D01744" w:rsidRDefault="00E362B9" w:rsidP="003F5974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 xml:space="preserve">En caso de que los campos no sean correctos se muestran en color rojo los campos y muestra mensaje </w:t>
                  </w:r>
                  <w:r w:rsidRPr="00D01744">
                    <w:rPr>
                      <w:rFonts w:ascii="Arial" w:hAnsi="Arial" w:cs="Arial"/>
                      <w:b/>
                      <w:color w:val="000000"/>
                    </w:rPr>
                    <w:t>(MSG003)</w:t>
                  </w:r>
                </w:p>
                <w:p w14:paraId="1EAC5176" w14:textId="4A698FA5" w:rsidR="00E362B9" w:rsidRDefault="00E362B9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01744">
                    <w:rPr>
                      <w:rFonts w:ascii="Arial" w:hAnsi="Arial" w:cs="Arial"/>
                      <w:color w:val="000000"/>
                    </w:rPr>
                    <w:t>En caso de que la validación sea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02) y </w:t>
                  </w:r>
                  <w:r w:rsidRPr="006E6F55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 w:rsidRPr="00001B4C">
                    <w:rPr>
                      <w:rFonts w:ascii="Arial" w:hAnsi="Arial" w:cs="Arial"/>
                      <w:b/>
                    </w:rPr>
                    <w:t>“Firma”</w:t>
                  </w:r>
                  <w:r>
                    <w:rPr>
                      <w:rFonts w:ascii="Arial" w:hAnsi="Arial" w:cs="Arial"/>
                    </w:rPr>
                    <w:t>, con los siguientes campos:</w:t>
                  </w:r>
                </w:p>
                <w:p w14:paraId="53BDE8E5" w14:textId="77777777" w:rsidR="00E362B9" w:rsidRPr="00333A62" w:rsidRDefault="00E362B9" w:rsidP="00E362B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3A62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379C688B" w14:textId="77777777" w:rsidR="00E362B9" w:rsidRPr="00333A62" w:rsidRDefault="00E362B9" w:rsidP="00E362B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3A62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06635DB0" w14:textId="77777777" w:rsidR="00E362B9" w:rsidRPr="00333A62" w:rsidRDefault="00E362B9" w:rsidP="00E362B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3A62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2D0DDD77" w14:textId="77777777" w:rsidR="00E362B9" w:rsidRPr="00333A62" w:rsidRDefault="00E362B9" w:rsidP="00E362B9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3A62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00BA388E" w14:textId="701C3ED3" w:rsidR="00E362B9" w:rsidRPr="00E362B9" w:rsidRDefault="00E362B9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362B9">
                    <w:rPr>
                      <w:rFonts w:ascii="Arial" w:hAnsi="Arial" w:cs="Arial"/>
                    </w:rPr>
                    <w:t>Para visualizar la pantalla</w:t>
                  </w:r>
                  <w:r>
                    <w:rPr>
                      <w:rFonts w:ascii="Arial" w:hAnsi="Arial" w:cs="Arial"/>
                    </w:rPr>
                    <w:t xml:space="preserve">, </w:t>
                  </w:r>
                  <w:r w:rsidRPr="00E362B9">
                    <w:rPr>
                      <w:rFonts w:ascii="Arial" w:hAnsi="Arial" w:cs="Arial"/>
                    </w:rPr>
                    <w:t xml:space="preserve">consulta 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  <w:p w14:paraId="41AD38D0" w14:textId="20882A7C" w:rsidR="00121136" w:rsidRPr="004876B3" w:rsidRDefault="00121136" w:rsidP="0012113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E362B9" w:rsidRPr="00EF08EC" w14:paraId="31CC852A" w14:textId="77777777" w:rsidTr="0050692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380DAB34" w14:textId="675605B2" w:rsidR="00E362B9" w:rsidRDefault="00E362B9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</w:t>
                  </w:r>
                  <w:r w:rsidRPr="00CC6F1B">
                    <w:rPr>
                      <w:rFonts w:ascii="Arial" w:hAnsi="Arial" w:cs="Arial"/>
                    </w:rPr>
                    <w:t xml:space="preserve">los campos </w:t>
                  </w:r>
                  <w:r>
                    <w:rPr>
                      <w:rFonts w:ascii="Arial" w:hAnsi="Arial" w:cs="Arial"/>
                    </w:rPr>
                    <w:t xml:space="preserve">requeridos y selecciona botón </w:t>
                  </w:r>
                  <w:r w:rsidRPr="00532229">
                    <w:rPr>
                      <w:rFonts w:ascii="Arial" w:hAnsi="Arial" w:cs="Arial"/>
                      <w:b/>
                    </w:rPr>
                    <w:t>“Enviar</w:t>
                  </w:r>
                </w:p>
              </w:tc>
              <w:tc>
                <w:tcPr>
                  <w:tcW w:w="5216" w:type="dxa"/>
                </w:tcPr>
                <w:p w14:paraId="7939E12B" w14:textId="77777777" w:rsidR="00E362B9" w:rsidRPr="00EF619A" w:rsidRDefault="00E362B9" w:rsidP="003F5974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Muestra mensaje </w:t>
                  </w:r>
                  <w:r w:rsidRPr="00EF619A">
                    <w:rPr>
                      <w:rFonts w:ascii="Arial" w:hAnsi="Arial" w:cs="Arial"/>
                      <w:b/>
                    </w:rPr>
                    <w:t>(MSG06)</w:t>
                  </w:r>
                  <w:r w:rsidRPr="00EF619A">
                    <w:rPr>
                      <w:rFonts w:ascii="Arial" w:hAnsi="Arial" w:cs="Arial"/>
                    </w:rPr>
                    <w:t>, con los botones:</w:t>
                  </w:r>
                </w:p>
                <w:p w14:paraId="7395F495" w14:textId="77777777" w:rsidR="00E362B9" w:rsidRPr="00E362B9" w:rsidRDefault="00E362B9" w:rsidP="003F5974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7F6DC932" w14:textId="255CC8F4" w:rsidR="00E362B9" w:rsidRPr="00E362B9" w:rsidRDefault="00E362B9" w:rsidP="003F5974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362B9">
                    <w:rPr>
                      <w:rFonts w:ascii="Arial" w:hAnsi="Arial" w:cs="Arial"/>
                    </w:rPr>
                    <w:t xml:space="preserve">Botón cancelar  </w:t>
                  </w:r>
                  <w:r w:rsidRPr="00E362B9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121136" w:rsidRPr="00EF08EC" w14:paraId="123B1D9D" w14:textId="77777777" w:rsidTr="006E6F55">
              <w:trPr>
                <w:cantSplit/>
                <w:trHeight w:val="3736"/>
              </w:trPr>
              <w:tc>
                <w:tcPr>
                  <w:tcW w:w="2661" w:type="dxa"/>
                </w:tcPr>
                <w:p w14:paraId="1DEC061E" w14:textId="62E3FF96" w:rsidR="00121136" w:rsidRDefault="00E362B9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“Continuar” </w:t>
                  </w:r>
                </w:p>
              </w:tc>
              <w:tc>
                <w:tcPr>
                  <w:tcW w:w="5216" w:type="dxa"/>
                </w:tcPr>
                <w:p w14:paraId="02B37E6D" w14:textId="77777777" w:rsidR="00121136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CC6F1B">
                    <w:rPr>
                      <w:rFonts w:ascii="Arial" w:hAnsi="Arial" w:cs="Arial"/>
                      <w:color w:val="000000"/>
                    </w:rPr>
                    <w:t>uarda el registr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Pr="00D9332D">
                    <w:rPr>
                      <w:rFonts w:ascii="Arial" w:hAnsi="Arial" w:cs="Arial"/>
                      <w:b/>
                      <w:color w:val="000000"/>
                    </w:rPr>
                    <w:t>15)</w:t>
                  </w:r>
                  <w:r>
                    <w:rPr>
                      <w:rFonts w:ascii="Arial" w:hAnsi="Arial" w:cs="Arial"/>
                      <w:color w:val="000000"/>
                    </w:rPr>
                    <w:t>, generando:</w:t>
                  </w:r>
                </w:p>
                <w:p w14:paraId="3B05C0B0" w14:textId="77777777" w:rsidR="00121136" w:rsidRPr="00532229" w:rsidRDefault="00121136" w:rsidP="003F597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66BDF668" w14:textId="77777777" w:rsidR="00121136" w:rsidRPr="00532229" w:rsidRDefault="00121136" w:rsidP="003F597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Generación de oficio “Respu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sta a Solicitud de Prórroga” de acuerdo al document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</w:t>
                  </w:r>
                  <w:r w:rsidRPr="00532229">
                    <w:rPr>
                      <w:rFonts w:ascii="Arial" w:hAnsi="Arial" w:cs="Arial"/>
                      <w:b/>
                      <w:color w:val="000000"/>
                    </w:rPr>
                    <w:t>U_Gener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_d</w:t>
                  </w:r>
                  <w:r w:rsidRPr="00532229">
                    <w:rPr>
                      <w:rFonts w:ascii="Arial" w:hAnsi="Arial" w:cs="Arial"/>
                      <w:b/>
                      <w:color w:val="000000"/>
                    </w:rPr>
                    <w:t>ocument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20A2D5CA" w14:textId="77777777" w:rsidR="00121136" w:rsidRPr="002767EF" w:rsidRDefault="00121136" w:rsidP="003F597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767EF">
                    <w:rPr>
                      <w:rFonts w:ascii="Arial" w:hAnsi="Arial" w:cs="Arial"/>
                      <w:color w:val="000000"/>
                    </w:rPr>
                    <w:t>Se envía notificación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spuesta de prórroga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 xml:space="preserve">las partes involucradas, el cuerpo del correo estará definido de acuerdo al documento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Pr="002767EF">
                    <w:rPr>
                      <w:rFonts w:ascii="Arial" w:hAnsi="Arial" w:cs="Arial"/>
                      <w:b/>
                      <w:color w:val="000000"/>
                    </w:rPr>
                    <w:t>02_934_EIU_Envio_notificacionesEnvió</w:t>
                  </w:r>
                  <w:r w:rsidRPr="002767E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1F07057" w14:textId="77777777" w:rsidR="00121136" w:rsidRDefault="00121136" w:rsidP="003F597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>Bloquea la solicitud para no ser editada</w:t>
                  </w:r>
                </w:p>
                <w:p w14:paraId="201277CC" w14:textId="77777777" w:rsidR="00121136" w:rsidRPr="00532229" w:rsidRDefault="00121136" w:rsidP="003F597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mensaje</w:t>
                  </w:r>
                  <w:r w:rsidRPr="00532229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001B4C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02)</w:t>
                  </w:r>
                </w:p>
                <w:p w14:paraId="7F8A9DCE" w14:textId="77777777" w:rsidR="00121136" w:rsidRDefault="00121136" w:rsidP="003F597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32229">
                    <w:rPr>
                      <w:rFonts w:ascii="Arial" w:hAnsi="Arial" w:cs="Arial"/>
                      <w:color w:val="000000"/>
                    </w:rPr>
                    <w:t xml:space="preserve">Inhabilit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los campos asociados a la prevención </w:t>
                  </w:r>
                </w:p>
                <w:p w14:paraId="17B19202" w14:textId="0713A965" w:rsidR="00121136" w:rsidRPr="006E6F55" w:rsidRDefault="00E362B9" w:rsidP="003F597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 xml:space="preserve">Cambia el trámite de actualización del </w:t>
                  </w:r>
                  <w:r w:rsidR="00F73AAD">
                    <w:rPr>
                      <w:rFonts w:ascii="Arial" w:hAnsi="Arial" w:cs="Arial"/>
                    </w:rPr>
                    <w:t xml:space="preserve">título </w:t>
                  </w:r>
                  <w:r w:rsidR="006E6F55">
                    <w:rPr>
                      <w:rFonts w:ascii="Arial" w:hAnsi="Arial" w:cs="Arial"/>
                    </w:rPr>
                    <w:t xml:space="preserve">a </w:t>
                  </w:r>
                  <w:r w:rsidR="00F73AAD">
                    <w:rPr>
                      <w:rFonts w:ascii="Arial" w:hAnsi="Arial" w:cs="Arial"/>
                    </w:rPr>
                    <w:t xml:space="preserve">estado </w:t>
                  </w:r>
                  <w:r w:rsidR="00F73AAD">
                    <w:rPr>
                      <w:rFonts w:ascii="Arial" w:hAnsi="Arial" w:cs="Arial"/>
                      <w:color w:val="000000"/>
                    </w:rPr>
                    <w:t>“</w:t>
                  </w:r>
                  <w:r w:rsidR="007662F1">
                    <w:rPr>
                      <w:rFonts w:ascii="Arial" w:hAnsi="Arial" w:cs="Arial"/>
                      <w:b/>
                      <w:color w:val="000000"/>
                    </w:rPr>
                    <w:t>prórroga</w:t>
                  </w:r>
                  <w:r w:rsidR="00121136" w:rsidRPr="00532229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</w:p>
              </w:tc>
            </w:tr>
            <w:tr w:rsidR="00121136" w:rsidRPr="00EF08EC" w14:paraId="005E3323" w14:textId="77777777" w:rsidTr="00506923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0EBBD12" w14:textId="77777777" w:rsidR="00121136" w:rsidRDefault="00121136" w:rsidP="0012113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EC11562" w14:textId="77777777" w:rsidR="00121136" w:rsidRDefault="00121136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0E2E5519" w14:textId="058CC533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475DE71" w14:textId="699D308E" w:rsidR="00F73AAD" w:rsidRDefault="00F73AA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E5C9B2A" w14:textId="60EC4371" w:rsidR="00F73AAD" w:rsidRDefault="00F73AA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2E42176" w14:textId="6C3901E9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20B326A" w14:textId="16FA7306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11B7A22" w14:textId="37CB241D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73535D2" w14:textId="71719745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DC531AC" w14:textId="46916AAE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53B6617D" w14:textId="424C3FC9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237EB86" w14:textId="578B7635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C42BC47" w14:textId="0A34B7EB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38065D9" w14:textId="7F80F1E9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10CD6A96" w14:textId="77777777" w:rsidR="005E5C96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2AEF7EC3" w14:textId="0C426A57" w:rsidR="00B453C7" w:rsidRDefault="00B453C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467F2E41" w14:textId="14621776" w:rsidR="009D4717" w:rsidRPr="001B0BC7" w:rsidRDefault="005E5C96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6</w:t>
            </w:r>
            <w:r w:rsidR="009D4717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0A290C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Solicitud de prórroga por cancelación </w:t>
            </w:r>
            <w:r w:rsidR="009D4717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181E5639" w14:textId="77777777" w:rsidR="009D4717" w:rsidRPr="001B0BC7" w:rsidRDefault="009D4717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9D4717" w:rsidRPr="001B0BC7" w14:paraId="43C40697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EDE7DAE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128" w:type="dxa"/>
                </w:tcPr>
                <w:p w14:paraId="1888662A" w14:textId="77777777" w:rsidR="009D4717" w:rsidRPr="001B0BC7" w:rsidRDefault="009D4717" w:rsidP="009D471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F27174" w:rsidRPr="001B0BC7" w14:paraId="4880F938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CB9DC87" w14:textId="77777777" w:rsidR="00F27174" w:rsidRPr="00121136" w:rsidRDefault="00F27174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21136">
                    <w:rPr>
                      <w:rFonts w:ascii="Arial" w:hAnsi="Arial" w:cs="Arial"/>
                    </w:rPr>
                    <w:t>Selecciona botón “</w:t>
                  </w:r>
                  <w:r w:rsidRPr="00121136">
                    <w:rPr>
                      <w:rFonts w:ascii="Arial" w:hAnsi="Arial" w:cs="Arial"/>
                      <w:b/>
                    </w:rPr>
                    <w:t>Ver Detalle</w:t>
                  </w:r>
                  <w:r w:rsidRPr="00121136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121136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Solicitud de prórroga</w:t>
                  </w:r>
                  <w:r w:rsidRPr="00121136">
                    <w:rPr>
                      <w:rFonts w:ascii="Arial" w:hAnsi="Arial" w:cs="Arial"/>
                      <w:b/>
                    </w:rPr>
                    <w:t>”</w:t>
                  </w:r>
                </w:p>
                <w:p w14:paraId="225070F8" w14:textId="3692D40D" w:rsidR="00F27174" w:rsidRPr="00F27174" w:rsidRDefault="00F27174" w:rsidP="00F27174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highlight w:val="yellow"/>
                    </w:rPr>
                  </w:pPr>
                </w:p>
              </w:tc>
              <w:tc>
                <w:tcPr>
                  <w:tcW w:w="5128" w:type="dxa"/>
                </w:tcPr>
                <w:p w14:paraId="714DF5F1" w14:textId="77777777" w:rsidR="00F27174" w:rsidRPr="00121136" w:rsidRDefault="00F27174" w:rsidP="003F5974">
                  <w:pPr>
                    <w:pStyle w:val="Prrafodelista"/>
                    <w:numPr>
                      <w:ilvl w:val="0"/>
                      <w:numId w:val="4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1136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21136">
                    <w:rPr>
                      <w:rFonts w:ascii="Arial" w:hAnsi="Arial" w:cs="Arial"/>
                      <w:b/>
                      <w:color w:val="000000"/>
                    </w:rPr>
                    <w:t>“Registro de actualización”</w:t>
                  </w:r>
                  <w:r w:rsidRPr="00121136">
                    <w:rPr>
                      <w:rFonts w:ascii="Arial" w:hAnsi="Arial" w:cs="Arial"/>
                      <w:color w:val="000000"/>
                    </w:rPr>
                    <w:t xml:space="preserve">, con las siguientes secciones: </w:t>
                  </w:r>
                </w:p>
                <w:p w14:paraId="56E102A7" w14:textId="77777777" w:rsidR="00F27174" w:rsidRPr="00E703A9" w:rsidRDefault="00F27174" w:rsidP="00F27174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12FB449" w14:textId="77777777" w:rsidR="00F27174" w:rsidRPr="001B0BC7" w:rsidRDefault="00F27174" w:rsidP="003F5974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6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Pestaña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gistro de actualización: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E241268" w14:textId="77777777" w:rsidR="00F27174" w:rsidRDefault="00F27174" w:rsidP="00F27174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mpres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8E32154" w14:textId="77777777" w:rsidR="00F27174" w:rsidRPr="001B0BC7" w:rsidRDefault="00F27174" w:rsidP="00F27174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</w:p>
                <w:p w14:paraId="3C8295F7" w14:textId="77777777" w:rsidR="00F27174" w:rsidRPr="00816A16" w:rsidRDefault="00F27174" w:rsidP="00F27174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Documentos electrónic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8C007B5" w14:textId="77777777" w:rsidR="00F27174" w:rsidRPr="00816A16" w:rsidRDefault="00F27174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79F4A8EE" w14:textId="77777777" w:rsidR="00F27174" w:rsidRPr="00B50260" w:rsidRDefault="00F27174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3A01AE2B" w14:textId="77777777" w:rsidR="00F27174" w:rsidRPr="00B50260" w:rsidRDefault="00F27174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0260">
                    <w:rPr>
                      <w:rFonts w:ascii="Arial" w:hAnsi="Arial" w:cs="Arial"/>
                      <w:color w:val="000000"/>
                    </w:rPr>
                    <w:t xml:space="preserve">Pestaña pruebas y alegatos </w:t>
                  </w:r>
                </w:p>
                <w:p w14:paraId="6D837D43" w14:textId="77777777" w:rsidR="00F27174" w:rsidRPr="001B0BC7" w:rsidRDefault="00F27174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</w:p>
                <w:p w14:paraId="686964C7" w14:textId="77777777" w:rsidR="00F27174" w:rsidRPr="001B0BC7" w:rsidRDefault="00F27174" w:rsidP="00F27174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E4C26CC" w14:textId="77777777" w:rsidR="00F27174" w:rsidRPr="0087028F" w:rsidRDefault="00F27174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c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  <w:p w14:paraId="030A984A" w14:textId="77777777" w:rsidR="00F27174" w:rsidRPr="00B50260" w:rsidRDefault="00F27174" w:rsidP="00F2717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  <w:highlight w:val="yellow"/>
                    </w:rPr>
                  </w:pPr>
                </w:p>
              </w:tc>
            </w:tr>
            <w:tr w:rsidR="00F27174" w:rsidRPr="001B0BC7" w14:paraId="3F2090B1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523DA493" w14:textId="3A79274B" w:rsidR="00F27174" w:rsidRPr="00C4219E" w:rsidRDefault="00F27174" w:rsidP="00F27174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lastRenderedPageBreak/>
                    <w:t>Selecciona la pestaña “</w:t>
                  </w:r>
                  <w:r w:rsidRPr="001B0BC7">
                    <w:rPr>
                      <w:rFonts w:ascii="Arial" w:hAnsi="Arial" w:cs="Arial"/>
                      <w:b/>
                    </w:rPr>
                    <w:t>Seguimiento</w:t>
                  </w:r>
                  <w:r w:rsidRPr="001B0BC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54E53126" w14:textId="0C22461F" w:rsidR="00F27174" w:rsidRPr="00F27174" w:rsidRDefault="00F27174" w:rsidP="00F27174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27174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F27174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Pr="00F27174">
                    <w:rPr>
                      <w:rFonts w:ascii="Arial" w:hAnsi="Arial" w:cs="Arial"/>
                      <w:color w:val="000000"/>
                    </w:rPr>
                    <w:t xml:space="preserve"> con las siguientes seccione:  </w:t>
                  </w:r>
                </w:p>
                <w:p w14:paraId="779B74E3" w14:textId="77777777" w:rsidR="00F27174" w:rsidRPr="00E4258F" w:rsidRDefault="00F27174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signación</w:t>
                  </w:r>
                </w:p>
                <w:p w14:paraId="21E032DC" w14:textId="77777777" w:rsidR="00F27174" w:rsidRDefault="00F27174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16A16">
                    <w:rPr>
                      <w:rFonts w:ascii="Arial" w:hAnsi="Arial" w:cs="Arial"/>
                      <w:color w:val="000000"/>
                    </w:rPr>
                    <w:t>Prevención de actualización:</w:t>
                  </w:r>
                </w:p>
                <w:p w14:paraId="310BE848" w14:textId="77777777" w:rsidR="00F27174" w:rsidRDefault="00F27174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Pr="00FB3D69">
                    <w:rPr>
                      <w:rFonts w:ascii="Arial" w:hAnsi="Arial" w:cs="Arial"/>
                      <w:color w:val="000000"/>
                    </w:rPr>
                    <w:t xml:space="preserve"> de actualización </w:t>
                  </w:r>
                </w:p>
                <w:p w14:paraId="30DADB23" w14:textId="77777777" w:rsidR="00F27174" w:rsidRPr="00FB3D69" w:rsidRDefault="00F27174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5715A468" w14:textId="77777777" w:rsidR="00F27174" w:rsidRDefault="00F27174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50260">
                    <w:rPr>
                      <w:rFonts w:ascii="Arial" w:hAnsi="Arial" w:cs="Arial"/>
                      <w:color w:val="000000"/>
                    </w:rPr>
                    <w:t xml:space="preserve">Prorroga de inicio de cancelación </w:t>
                  </w:r>
                </w:p>
                <w:p w14:paraId="745109B0" w14:textId="77777777" w:rsidR="00F27174" w:rsidRDefault="00F27174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2E19">
                    <w:rPr>
                      <w:rFonts w:ascii="Arial" w:hAnsi="Arial" w:cs="Arial"/>
                      <w:color w:val="000000"/>
                    </w:rPr>
                    <w:t>Prevención de actualización</w:t>
                  </w:r>
                </w:p>
                <w:p w14:paraId="63ED91F5" w14:textId="77777777" w:rsidR="00F27174" w:rsidRPr="00B50260" w:rsidRDefault="00F27174" w:rsidP="00F27174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    </w:t>
                  </w:r>
                  <w:r w:rsidRPr="00B50260">
                    <w:rPr>
                      <w:rFonts w:ascii="Arial" w:hAnsi="Arial" w:cs="Arial"/>
                      <w:color w:val="000000"/>
                    </w:rPr>
                    <w:t xml:space="preserve">Campos de solo lectura </w:t>
                  </w:r>
                </w:p>
                <w:p w14:paraId="2C0548EF" w14:textId="77777777" w:rsidR="00F27174" w:rsidRDefault="00F27174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solicitud </w:t>
                  </w:r>
                </w:p>
                <w:p w14:paraId="61CBC600" w14:textId="77777777" w:rsidR="00F27174" w:rsidRDefault="00F27174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solicitados (5 días estarán cargados predeterminadamente) </w:t>
                  </w:r>
                </w:p>
                <w:p w14:paraId="6177CB49" w14:textId="77777777" w:rsidR="00F27174" w:rsidRDefault="00F27174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otivo de la prórroga </w:t>
                  </w:r>
                </w:p>
                <w:p w14:paraId="4BBE8ED4" w14:textId="77777777" w:rsidR="00F27174" w:rsidRPr="000A290C" w:rsidRDefault="00F27174" w:rsidP="00F27174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         Campos editabas </w:t>
                  </w:r>
                </w:p>
                <w:p w14:paraId="687A36A7" w14:textId="77777777" w:rsidR="00F27174" w:rsidRDefault="00F27174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umero de oficio</w:t>
                  </w:r>
                </w:p>
                <w:p w14:paraId="338F8421" w14:textId="77777777" w:rsidR="00F27174" w:rsidRDefault="00F27174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término de la prórroga </w:t>
                  </w:r>
                </w:p>
                <w:p w14:paraId="23CCA933" w14:textId="77777777" w:rsidR="00F27174" w:rsidRDefault="00F27174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bservaciones </w:t>
                  </w:r>
                </w:p>
                <w:p w14:paraId="7D83E0BE" w14:textId="77777777" w:rsidR="00F27174" w:rsidRDefault="00F27174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Guardar </w:t>
                  </w:r>
                </w:p>
                <w:p w14:paraId="4751C359" w14:textId="77777777" w:rsidR="00F27174" w:rsidRDefault="00F27174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Firmar </w:t>
                  </w:r>
                </w:p>
                <w:p w14:paraId="26BFFD95" w14:textId="77777777" w:rsidR="00F27174" w:rsidRDefault="00F27174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azualizar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2)</w:t>
                  </w:r>
                </w:p>
                <w:p w14:paraId="2E700536" w14:textId="77777777" w:rsidR="00F27174" w:rsidRDefault="00F27174" w:rsidP="00F27174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9FC4CF1" w14:textId="1A84B86B" w:rsidR="00F27174" w:rsidRPr="009D46AA" w:rsidRDefault="00F27174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51863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</w:tc>
            </w:tr>
            <w:tr w:rsidR="00F27174" w:rsidRPr="001B0BC7" w14:paraId="1E824AAD" w14:textId="77777777" w:rsidTr="00C4219E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AB08862" w14:textId="75D063EC" w:rsidR="00F27174" w:rsidRPr="00F27174" w:rsidRDefault="00F27174" w:rsidP="00F27174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F27174">
                    <w:rPr>
                      <w:rFonts w:ascii="Arial" w:hAnsi="Arial" w:cs="Arial"/>
                    </w:rPr>
                    <w:t xml:space="preserve">Registras sección de la prórroga y selecciona </w:t>
                  </w:r>
                  <w:r w:rsidRPr="00F27174">
                    <w:rPr>
                      <w:rFonts w:ascii="Arial" w:hAnsi="Arial" w:cs="Arial"/>
                      <w:b/>
                    </w:rPr>
                    <w:t>“botón guardar”</w:t>
                  </w:r>
                </w:p>
              </w:tc>
              <w:tc>
                <w:tcPr>
                  <w:tcW w:w="5128" w:type="dxa"/>
                </w:tcPr>
                <w:p w14:paraId="116D05C0" w14:textId="3F772F55" w:rsidR="00F27174" w:rsidRPr="00F27174" w:rsidRDefault="00F27174" w:rsidP="00F27174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r al paso 6 del </w:t>
                  </w:r>
                  <w:r w:rsidRPr="00F27174">
                    <w:rPr>
                      <w:rFonts w:ascii="Arial" w:hAnsi="Arial" w:cs="Arial"/>
                      <w:b/>
                      <w:color w:val="000000"/>
                    </w:rPr>
                    <w:t>FA05</w:t>
                  </w:r>
                  <w:r w:rsidRPr="00F2717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</w:tbl>
          <w:p w14:paraId="60AA168E" w14:textId="0BD9E8E3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760819CF" w14:textId="339E9B64" w:rsidR="00ED631A" w:rsidRDefault="00951424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7</w:t>
            </w:r>
            <w:r w:rsidR="00ED631A" w:rsidRPr="00495233">
              <w:rPr>
                <w:rFonts w:ascii="Arial" w:hAnsi="Arial" w:cs="Arial"/>
                <w:b/>
              </w:rPr>
              <w:t>_Editar documento</w:t>
            </w:r>
          </w:p>
          <w:p w14:paraId="74396B15" w14:textId="77777777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ED631A" w:rsidRPr="009D3537" w14:paraId="12EC3CBD" w14:textId="77777777" w:rsidTr="00EA6AF5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10BBCD6" w14:textId="63E592C5" w:rsidR="00ED631A" w:rsidRPr="00ED631A" w:rsidRDefault="00ED631A" w:rsidP="00ED631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D631A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2A582766" w14:textId="793C8D25" w:rsidR="00ED631A" w:rsidRPr="00ED631A" w:rsidRDefault="00ED631A" w:rsidP="00ED631A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D631A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ED631A" w:rsidRPr="009D3537" w14:paraId="562A6C7A" w14:textId="77777777" w:rsidTr="00EA6AF5">
              <w:trPr>
                <w:cantSplit/>
                <w:trHeight w:val="585"/>
              </w:trPr>
              <w:tc>
                <w:tcPr>
                  <w:tcW w:w="2912" w:type="dxa"/>
                </w:tcPr>
                <w:p w14:paraId="2363AC05" w14:textId="6FBAA8A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</w:t>
                  </w:r>
                  <w:r w:rsidR="002938E8" w:rsidRPr="002938E8">
                    <w:rPr>
                      <w:rFonts w:ascii="Arial" w:hAnsi="Arial" w:cs="Arial"/>
                      <w:b/>
                    </w:rPr>
                    <w:t>“</w:t>
                  </w:r>
                  <w:r w:rsidR="002938E8">
                    <w:rPr>
                      <w:rFonts w:ascii="Arial" w:hAnsi="Arial" w:cs="Arial"/>
                      <w:b/>
                    </w:rPr>
                    <w:t>B</w:t>
                  </w:r>
                  <w:r w:rsidRPr="002938E8">
                    <w:rPr>
                      <w:rFonts w:ascii="Arial" w:hAnsi="Arial" w:cs="Arial"/>
                      <w:b/>
                    </w:rPr>
                    <w:t>otón editar documento</w:t>
                  </w:r>
                  <w:r w:rsidR="002938E8">
                    <w:rPr>
                      <w:rFonts w:ascii="Arial" w:hAnsi="Arial" w:cs="Arial"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41CB0BB1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Archivo Documento”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con los siguientes conceptos</w:t>
                  </w:r>
                </w:p>
                <w:p w14:paraId="258C50E8" w14:textId="77777777" w:rsidR="00ED631A" w:rsidRPr="009D3537" w:rsidRDefault="00ED631A" w:rsidP="00ED631A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3089253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4AE23CEA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6447B0C7" w14:textId="57B8151A" w:rsidR="00ED631A" w:rsidRDefault="00ED631A" w:rsidP="003F5974">
                  <w:pPr>
                    <w:pStyle w:val="Prrafodelista"/>
                    <w:numPr>
                      <w:ilvl w:val="0"/>
                      <w:numId w:val="5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224360">
                    <w:rPr>
                      <w:rFonts w:ascii="Arial" w:hAnsi="Arial" w:cs="Arial"/>
                      <w:color w:val="000000" w:themeColor="text1"/>
                    </w:rPr>
                    <w:t>Documentos</w:t>
                  </w:r>
                </w:p>
                <w:p w14:paraId="4C0E6920" w14:textId="77777777" w:rsidR="00DB40A8" w:rsidRDefault="00DB40A8" w:rsidP="00DB40A8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2D559EFB" w14:textId="77777777" w:rsidR="00ED631A" w:rsidRDefault="00ED631A" w:rsidP="00ED631A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Los documentos deben ser en formato PDF y como tamaño máximo de 4GB</w:t>
                  </w:r>
                </w:p>
                <w:p w14:paraId="48C0D11C" w14:textId="77777777" w:rsidR="00ED631A" w:rsidRDefault="00ED631A" w:rsidP="00ED631A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2822F56B" w14:textId="2EEC99FB" w:rsidR="00ED631A" w:rsidRPr="00224360" w:rsidRDefault="00DB40A8" w:rsidP="003F5974">
                  <w:pPr>
                    <w:pStyle w:val="Prrafodelista"/>
                    <w:numPr>
                      <w:ilvl w:val="0"/>
                      <w:numId w:val="5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Botón cerrar </w:t>
                  </w:r>
                  <w:r w:rsidR="00ED631A" w:rsidRPr="00224360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</w:p>
                <w:p w14:paraId="602DBFF8" w14:textId="60B7B930" w:rsidR="00ED631A" w:rsidRPr="009D3537" w:rsidRDefault="00ED631A" w:rsidP="003F5974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</w:tc>
            </w:tr>
            <w:tr w:rsidR="00ED631A" w:rsidRPr="009D3537" w14:paraId="28DF3906" w14:textId="77777777" w:rsidTr="00EA6AF5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49066ED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Pr="00224360">
                    <w:rPr>
                      <w:rFonts w:ascii="Arial" w:hAnsi="Arial" w:cs="Arial"/>
                      <w:b/>
                    </w:rPr>
                    <w:t>“nuevo documento”</w:t>
                  </w:r>
                  <w:r>
                    <w:rPr>
                      <w:rFonts w:ascii="Arial" w:hAnsi="Arial" w:cs="Arial"/>
                    </w:rPr>
                    <w:t xml:space="preserve"> y s</w:t>
                  </w:r>
                  <w:r w:rsidRPr="009D3537">
                    <w:rPr>
                      <w:rFonts w:ascii="Arial" w:hAnsi="Arial" w:cs="Arial"/>
                    </w:rPr>
                    <w:t xml:space="preserve">elecciona documento a cargar  desde su equipo </w:t>
                  </w:r>
                </w:p>
              </w:tc>
              <w:tc>
                <w:tcPr>
                  <w:tcW w:w="4960" w:type="dxa"/>
                </w:tcPr>
                <w:p w14:paraId="22C96D70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 Valida:</w:t>
                  </w:r>
                </w:p>
                <w:p w14:paraId="24782546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Peso del document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que no sea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mayor a 4 GB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303AC220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que el documento tenga un peso mayora a 4 GB,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9361B57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4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“Archivos Documento 1” con los siguientes conceptos: </w:t>
                  </w:r>
                </w:p>
                <w:p w14:paraId="0BC3D105" w14:textId="77777777" w:rsidR="00ED631A" w:rsidRPr="009D3537" w:rsidRDefault="00ED631A" w:rsidP="00ED631A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2365C51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2A8095C6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21FE9AA2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3F7EFA30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0550EC44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0C84A49A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57AB6EC0" w14:textId="54DCF774" w:rsidR="00ED631A" w:rsidRPr="009D3537" w:rsidRDefault="00ED631A" w:rsidP="00ED631A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30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elimina </w:t>
                  </w:r>
                  <w:r w:rsidR="00951424">
                    <w:rPr>
                      <w:rFonts w:ascii="Arial" w:hAnsi="Arial" w:cs="Arial"/>
                      <w:b/>
                      <w:color w:val="000000"/>
                    </w:rPr>
                    <w:t>(FA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66C4AE8A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268C877" w14:textId="09D8E74D" w:rsidR="00ED631A" w:rsidRPr="00AC15E1" w:rsidRDefault="00ED631A" w:rsidP="003F5974">
                  <w:pPr>
                    <w:pStyle w:val="Prrafodelista"/>
                    <w:numPr>
                      <w:ilvl w:val="0"/>
                      <w:numId w:val="5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C15E1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AC15E1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  <w:r w:rsidRPr="00AC15E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ED631A" w:rsidRPr="009D3537" w14:paraId="0FDC5DA5" w14:textId="77777777" w:rsidTr="00EA6AF5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69B7313" w14:textId="659E2CA4" w:rsidR="00ED631A" w:rsidRPr="009D3537" w:rsidRDefault="00ED631A" w:rsidP="003F5974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</w:t>
                  </w:r>
                  <w:r w:rsidR="002938E8" w:rsidRPr="002938E8">
                    <w:rPr>
                      <w:rFonts w:ascii="Arial" w:hAnsi="Arial" w:cs="Arial"/>
                      <w:b/>
                    </w:rPr>
                    <w:t>“</w:t>
                  </w:r>
                  <w:r w:rsidRPr="002938E8">
                    <w:rPr>
                      <w:rFonts w:ascii="Arial" w:hAnsi="Arial" w:cs="Arial"/>
                      <w:b/>
                    </w:rPr>
                    <w:t>botón cerrar</w:t>
                  </w:r>
                  <w:r w:rsidR="002938E8">
                    <w:rPr>
                      <w:rFonts w:ascii="Arial" w:hAnsi="Arial" w:cs="Arial"/>
                      <w:b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649A55D9" w14:textId="77777777" w:rsidR="00ED631A" w:rsidRPr="009D3537" w:rsidRDefault="00ED631A" w:rsidP="003F5974">
                  <w:pPr>
                    <w:pStyle w:val="Prrafodelista"/>
                    <w:numPr>
                      <w:ilvl w:val="0"/>
                      <w:numId w:val="5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>Regresa al paso del flujo primario donde fue invocado  y Cambia botón editar documento a ver documento</w:t>
                  </w:r>
                </w:p>
              </w:tc>
            </w:tr>
          </w:tbl>
          <w:p w14:paraId="2FCA7C2E" w14:textId="02162D6C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27D942AE" w14:textId="0177589A" w:rsidR="002938E8" w:rsidRDefault="002938E8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5A8EAFE9" w14:textId="7CEDF365" w:rsidR="002938E8" w:rsidRDefault="002938E8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4F9F5CEE" w14:textId="68FD4519" w:rsidR="002938E8" w:rsidRDefault="002938E8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5750B323" w14:textId="73F9669D" w:rsidR="002938E8" w:rsidRDefault="002938E8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41E28F9E" w14:textId="4EF1DE25" w:rsidR="002938E8" w:rsidRDefault="002938E8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2FE4128D" w14:textId="48D138DC" w:rsidR="002938E8" w:rsidRDefault="002938E8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1D7F3980" w14:textId="04A1D422" w:rsidR="002938E8" w:rsidRDefault="002938E8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4F53CC88" w14:textId="77777777" w:rsidR="002938E8" w:rsidRDefault="002938E8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472812EC" w14:textId="35D40BA3" w:rsidR="00461712" w:rsidRDefault="00951424" w:rsidP="00461712">
            <w:pPr>
              <w:rPr>
                <w:rFonts w:ascii="Arial" w:hAnsi="Arial" w:cs="Arial"/>
                <w:i/>
                <w:vanish/>
              </w:rPr>
            </w:pPr>
            <w:r>
              <w:rPr>
                <w:rFonts w:ascii="Arial" w:hAnsi="Arial" w:cs="Arial"/>
                <w:b/>
              </w:rPr>
              <w:t>FA08</w:t>
            </w:r>
            <w:r w:rsidR="00461712">
              <w:rPr>
                <w:rFonts w:ascii="Arial" w:hAnsi="Arial" w:cs="Arial"/>
                <w:b/>
              </w:rPr>
              <w:t>_Eliminar</w:t>
            </w:r>
          </w:p>
          <w:p w14:paraId="676ACE62" w14:textId="77777777" w:rsidR="00461712" w:rsidRDefault="00461712" w:rsidP="0046171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rPr>
                <w:rFonts w:ascii="Arial" w:hAnsi="Arial" w:cs="Arial"/>
                <w:b/>
              </w:rPr>
              <w:t>FA04_Eliminar</w:t>
            </w:r>
          </w:p>
          <w:p w14:paraId="667B6911" w14:textId="4437C27D" w:rsidR="009A66A9" w:rsidRDefault="009A66A9" w:rsidP="00C9260F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461712" w:rsidRPr="009D3537" w14:paraId="0F8844B9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E404748" w14:textId="77777777" w:rsidR="00461712" w:rsidRPr="009D3537" w:rsidRDefault="00461712" w:rsidP="004617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2FB58BE" w14:textId="77777777" w:rsidR="00461712" w:rsidRPr="009D3537" w:rsidRDefault="00461712" w:rsidP="004617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61712" w:rsidRPr="009D3537" w14:paraId="123E96AB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C11C8F" w14:textId="77777777" w:rsidR="00461712" w:rsidRPr="009D3537" w:rsidRDefault="00461712" w:rsidP="003F5974">
                  <w:pPr>
                    <w:pStyle w:val="Prrafodelista"/>
                    <w:numPr>
                      <w:ilvl w:val="0"/>
                      <w:numId w:val="57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0071925D" w14:textId="77777777" w:rsidR="00461712" w:rsidRPr="009D3537" w:rsidRDefault="00461712" w:rsidP="003F5974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2008A95E" w14:textId="6BF66F14" w:rsidR="00461712" w:rsidRPr="009D3537" w:rsidRDefault="00461712" w:rsidP="003F5974">
                  <w:pPr>
                    <w:pStyle w:val="Prrafodelista"/>
                    <w:numPr>
                      <w:ilvl w:val="0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76D1E">
                    <w:rPr>
                      <w:rFonts w:ascii="Arial" w:hAnsi="Arial" w:cs="Arial"/>
                      <w:b/>
                      <w:color w:val="000000"/>
                    </w:rPr>
                    <w:t>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7563BBE" w14:textId="77777777" w:rsidR="00461712" w:rsidRPr="009D3537" w:rsidRDefault="00461712" w:rsidP="003F5974">
                  <w:pPr>
                    <w:pStyle w:val="Prrafodelista"/>
                    <w:numPr>
                      <w:ilvl w:val="0"/>
                      <w:numId w:val="5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461712" w:rsidRPr="009D3537" w14:paraId="30A81006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626E784" w14:textId="77777777" w:rsidR="00461712" w:rsidRPr="009D3537" w:rsidRDefault="00461712" w:rsidP="003F5974">
                  <w:pPr>
                    <w:pStyle w:val="Prrafodelista"/>
                    <w:numPr>
                      <w:ilvl w:val="0"/>
                      <w:numId w:val="57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1D8C766E" w14:textId="77777777" w:rsidR="00461712" w:rsidRPr="009D3537" w:rsidRDefault="00461712" w:rsidP="003F5974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limina el registro y se muestra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9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)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con el botón aceptar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461712" w:rsidRPr="009D3537" w14:paraId="190DCDC0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A7B7EE6" w14:textId="77777777" w:rsidR="00461712" w:rsidRPr="009D3537" w:rsidRDefault="00461712" w:rsidP="003F5974">
                  <w:pPr>
                    <w:pStyle w:val="Prrafodelista"/>
                    <w:numPr>
                      <w:ilvl w:val="0"/>
                      <w:numId w:val="57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botón aceptar </w:t>
                  </w:r>
                </w:p>
              </w:tc>
              <w:tc>
                <w:tcPr>
                  <w:tcW w:w="3998" w:type="dxa"/>
                </w:tcPr>
                <w:p w14:paraId="2EC00F0A" w14:textId="0E7F4B13" w:rsidR="00461712" w:rsidRPr="009D3537" w:rsidRDefault="00461712" w:rsidP="003F5974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4 del </w:t>
                  </w:r>
                  <w:r w:rsidRPr="00E66CE1">
                    <w:rPr>
                      <w:rFonts w:ascii="Arial" w:hAnsi="Arial" w:cs="Arial"/>
                      <w:b/>
                      <w:color w:val="000000"/>
                    </w:rPr>
                    <w:t>FA</w:t>
                  </w:r>
                  <w:r w:rsidR="00951424">
                    <w:rPr>
                      <w:rFonts w:ascii="Arial" w:hAnsi="Arial" w:cs="Arial"/>
                      <w:b/>
                      <w:color w:val="000000"/>
                    </w:rPr>
                    <w:t>07</w:t>
                  </w:r>
                </w:p>
              </w:tc>
            </w:tr>
          </w:tbl>
          <w:p w14:paraId="2B05A044" w14:textId="77777777" w:rsidR="00D51C28" w:rsidRDefault="00D51C28" w:rsidP="007662F1">
            <w:pPr>
              <w:pStyle w:val="InfoHidden"/>
              <w:rPr>
                <w:rFonts w:ascii="Arial" w:hAnsi="Arial" w:cs="Arial"/>
                <w:b/>
                <w:vanish w:val="0"/>
              </w:rPr>
            </w:pPr>
          </w:p>
          <w:p w14:paraId="70EE4F24" w14:textId="6EBB0262" w:rsidR="00D51C28" w:rsidRDefault="005E5C96" w:rsidP="00D51C28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9</w:t>
            </w:r>
            <w:r w:rsidR="00D51C28">
              <w:rPr>
                <w:rFonts w:ascii="Arial" w:hAnsi="Arial" w:cs="Arial"/>
                <w:b/>
              </w:rPr>
              <w:t xml:space="preserve">_Emitir prevención </w:t>
            </w:r>
          </w:p>
          <w:p w14:paraId="1423528D" w14:textId="68A5D6F2" w:rsidR="00D51C28" w:rsidRDefault="00D51C28" w:rsidP="00D51C28">
            <w:pPr>
              <w:rPr>
                <w:rFonts w:ascii="Arial" w:hAnsi="Arial" w:cs="Arial"/>
                <w:b/>
              </w:rPr>
            </w:pPr>
          </w:p>
          <w:p w14:paraId="3D33FCDF" w14:textId="449B8B97" w:rsidR="00D51C28" w:rsidRDefault="00D51C28" w:rsidP="00D51C28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D51C28" w:rsidRPr="001B0BC7" w14:paraId="1717D680" w14:textId="77777777" w:rsidTr="00012C2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543E5E0" w14:textId="77777777" w:rsidR="00D51C28" w:rsidRPr="001B0BC7" w:rsidRDefault="00D51C28" w:rsidP="00D51C2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lastRenderedPageBreak/>
                    <w:t>Actor</w:t>
                  </w:r>
                </w:p>
              </w:tc>
              <w:tc>
                <w:tcPr>
                  <w:tcW w:w="5216" w:type="dxa"/>
                </w:tcPr>
                <w:p w14:paraId="38D67A1F" w14:textId="77777777" w:rsidR="00D51C28" w:rsidRPr="001B0BC7" w:rsidRDefault="00D51C28" w:rsidP="00D51C28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51C28" w:rsidRPr="001B0BC7" w14:paraId="34F439A8" w14:textId="77777777" w:rsidTr="00012C2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D6C2539" w14:textId="02ABD545" w:rsidR="00D51C28" w:rsidRPr="00D51C28" w:rsidRDefault="00D51C28" w:rsidP="003F5974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51C28">
                    <w:rPr>
                      <w:rFonts w:ascii="Arial" w:hAnsi="Arial" w:cs="Arial"/>
                    </w:rPr>
                    <w:t>Selecciona botón “</w:t>
                  </w:r>
                  <w:r w:rsidRPr="00D51C28">
                    <w:rPr>
                      <w:rFonts w:ascii="Arial" w:hAnsi="Arial" w:cs="Arial"/>
                      <w:b/>
                    </w:rPr>
                    <w:t>Ver Detalle</w:t>
                  </w:r>
                  <w:r w:rsidRPr="00D51C28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D51C28">
                    <w:rPr>
                      <w:rFonts w:ascii="Arial" w:hAnsi="Arial" w:cs="Arial"/>
                      <w:b/>
                    </w:rPr>
                    <w:t>“Asignada”</w:t>
                  </w:r>
                </w:p>
                <w:p w14:paraId="08DCAA17" w14:textId="77777777" w:rsidR="00D51C28" w:rsidRDefault="00D51C28" w:rsidP="00D51C28">
                  <w:pPr>
                    <w:jc w:val="both"/>
                    <w:rPr>
                      <w:rFonts w:ascii="Arial" w:hAnsi="Arial" w:cs="Arial"/>
                    </w:rPr>
                  </w:pPr>
                </w:p>
                <w:p w14:paraId="1475F88B" w14:textId="77777777" w:rsidR="00D51C28" w:rsidRPr="00400761" w:rsidRDefault="00D51C28" w:rsidP="00D51C28">
                  <w:pPr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0CCCAB37" w14:textId="77777777" w:rsidR="00D51C28" w:rsidRDefault="00D51C28" w:rsidP="003F5974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703A9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E703A9">
                    <w:rPr>
                      <w:rFonts w:ascii="Arial" w:hAnsi="Arial" w:cs="Arial"/>
                      <w:b/>
                      <w:color w:val="000000"/>
                    </w:rPr>
                    <w:t>“Registro de actualización”</w:t>
                  </w:r>
                  <w:r w:rsidRPr="00E703A9">
                    <w:rPr>
                      <w:rFonts w:ascii="Arial" w:hAnsi="Arial" w:cs="Arial"/>
                      <w:color w:val="000000"/>
                    </w:rPr>
                    <w:t xml:space="preserve">, con las siguientes secciones: </w:t>
                  </w:r>
                </w:p>
                <w:p w14:paraId="22D111BB" w14:textId="77777777" w:rsidR="00D51C28" w:rsidRPr="00E703A9" w:rsidRDefault="00D51C28" w:rsidP="00D51C2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9A207FA" w14:textId="77777777" w:rsidR="00D51C28" w:rsidRPr="001B0BC7" w:rsidRDefault="00D51C28" w:rsidP="003F5974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6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Pestaña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gistro de actualización: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818E1E0" w14:textId="77777777" w:rsidR="00D51C28" w:rsidRDefault="00D51C28" w:rsidP="00D51C28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mpres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121136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1D9E4956" w14:textId="77777777" w:rsidR="00D51C28" w:rsidRPr="001B0BC7" w:rsidRDefault="00D51C28" w:rsidP="00D51C28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  <w:r w:rsidRPr="00121136">
                    <w:rPr>
                      <w:rFonts w:ascii="Arial" w:hAnsi="Arial" w:cs="Arial"/>
                      <w:b/>
                      <w:color w:val="000000"/>
                    </w:rPr>
                    <w:t>(FA4)</w:t>
                  </w:r>
                </w:p>
                <w:p w14:paraId="5C701E7D" w14:textId="77777777" w:rsidR="00D51C28" w:rsidRPr="00816A16" w:rsidRDefault="00D51C28" w:rsidP="00D51C28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Documentos electrónic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544E8EBB" w14:textId="77777777" w:rsidR="00D51C28" w:rsidRPr="00816A16" w:rsidRDefault="00D51C28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64C6764C" w14:textId="77777777" w:rsidR="00D51C28" w:rsidRDefault="00D51C28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estaña de revisión (</w:t>
                  </w:r>
                  <w:r w:rsidRPr="00C4219E">
                    <w:rPr>
                      <w:rFonts w:ascii="Arial" w:hAnsi="Arial" w:cs="Arial"/>
                      <w:b/>
                      <w:color w:val="000000"/>
                    </w:rPr>
                    <w:t>FA01)</w:t>
                  </w:r>
                </w:p>
                <w:p w14:paraId="2CB51DB3" w14:textId="77777777" w:rsidR="00D51C28" w:rsidRPr="001B0BC7" w:rsidRDefault="00D51C28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</w:p>
                <w:p w14:paraId="3B411892" w14:textId="77777777" w:rsidR="00D51C28" w:rsidRPr="001B0BC7" w:rsidRDefault="00D51C28" w:rsidP="00D51C28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B5869E3" w14:textId="40BEE45E" w:rsidR="00D51C28" w:rsidRPr="0087028F" w:rsidRDefault="00D51C28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>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  <w:p w14:paraId="19E302EF" w14:textId="77777777" w:rsidR="00D51C28" w:rsidRPr="001B0BC7" w:rsidRDefault="00D51C28" w:rsidP="00D51C28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</w:tc>
            </w:tr>
            <w:tr w:rsidR="00D51C28" w:rsidRPr="001B0BC7" w14:paraId="57C7E9A8" w14:textId="77777777" w:rsidTr="00012C2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854A9AA" w14:textId="77777777" w:rsidR="00D51C28" w:rsidRPr="001B0BC7" w:rsidRDefault="00D51C28" w:rsidP="003F5974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Selecciona la pestaña “</w:t>
                  </w:r>
                  <w:r w:rsidRPr="001B0BC7">
                    <w:rPr>
                      <w:rFonts w:ascii="Arial" w:hAnsi="Arial" w:cs="Arial"/>
                      <w:b/>
                    </w:rPr>
                    <w:t>Seguimiento</w:t>
                  </w:r>
                  <w:r w:rsidRPr="001B0BC7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216" w:type="dxa"/>
                </w:tcPr>
                <w:p w14:paraId="02FDAB1D" w14:textId="77777777" w:rsidR="00D51C28" w:rsidRPr="001B0BC7" w:rsidRDefault="00D51C28" w:rsidP="003F5974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as siguientes seccione:  </w:t>
                  </w:r>
                </w:p>
                <w:p w14:paraId="589A2E88" w14:textId="77777777" w:rsidR="00D51C28" w:rsidRPr="001B0BC7" w:rsidRDefault="00D51C28" w:rsidP="00D51C28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DF7FDB0" w14:textId="77777777" w:rsidR="00D51C28" w:rsidRPr="00E4258F" w:rsidRDefault="00D51C28" w:rsidP="003F5974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signación</w:t>
                  </w:r>
                  <w:r w:rsidRPr="00E4258F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1DCC1119" w14:textId="77777777" w:rsidR="00D51C28" w:rsidRPr="001B0BC7" w:rsidRDefault="00D51C28" w:rsidP="00D51C28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Jefe de departamento</w:t>
                  </w:r>
                </w:p>
                <w:p w14:paraId="38B89C7D" w14:textId="77777777" w:rsidR="00D51C28" w:rsidRPr="001B0BC7" w:rsidRDefault="00D51C28" w:rsidP="00D51C28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Sub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administrador</w:t>
                  </w:r>
                </w:p>
                <w:p w14:paraId="1D5827ED" w14:textId="77777777" w:rsidR="00D51C28" w:rsidRPr="00816A16" w:rsidRDefault="00D51C28" w:rsidP="00D51C28">
                  <w:pPr>
                    <w:pStyle w:val="Prrafodelista"/>
                    <w:numPr>
                      <w:ilvl w:val="1"/>
                      <w:numId w:val="1"/>
                    </w:numPr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Botón Guardar</w:t>
                  </w:r>
                </w:p>
                <w:p w14:paraId="5A0071A2" w14:textId="77777777" w:rsidR="00D51C28" w:rsidRPr="00816A16" w:rsidRDefault="00D51C28" w:rsidP="003F5974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16A16">
                    <w:rPr>
                      <w:rFonts w:ascii="Arial" w:hAnsi="Arial" w:cs="Arial"/>
                      <w:color w:val="000000"/>
                    </w:rPr>
                    <w:t>Prevención de actualización:</w:t>
                  </w:r>
                </w:p>
                <w:p w14:paraId="5E143914" w14:textId="77777777" w:rsidR="00D51C28" w:rsidRPr="001B0BC7" w:rsidRDefault="00D51C28" w:rsidP="00D51C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8DE9D51" w14:textId="77777777" w:rsidR="00D51C28" w:rsidRDefault="00D51C28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1F45F93B" w14:textId="77777777" w:rsidR="00D51C28" w:rsidRDefault="00D51C28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5A7706E0" w14:textId="77777777" w:rsidR="00D51C28" w:rsidRDefault="00D51C28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234FB34B" w14:textId="77777777" w:rsidR="00D51C28" w:rsidRDefault="00D51C28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oficio </w:t>
                  </w:r>
                </w:p>
                <w:p w14:paraId="439DF7A6" w14:textId="77777777" w:rsidR="00D51C28" w:rsidRDefault="00D51C28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untos incumplidos </w:t>
                  </w:r>
                </w:p>
                <w:p w14:paraId="1E326603" w14:textId="77777777" w:rsidR="00D51C28" w:rsidRDefault="00D51C28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ficio de la prevención</w:t>
                  </w:r>
                </w:p>
                <w:p w14:paraId="0E80383E" w14:textId="77777777" w:rsidR="00D51C28" w:rsidRDefault="00D51C28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Guardar </w:t>
                  </w:r>
                </w:p>
                <w:p w14:paraId="67FA4A02" w14:textId="77777777" w:rsidR="00D51C28" w:rsidRDefault="00D51C28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enir </w:t>
                  </w:r>
                </w:p>
                <w:p w14:paraId="07F6245E" w14:textId="3073056F" w:rsidR="00D51C28" w:rsidRDefault="00D51C28" w:rsidP="003F597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Previazualizar </w:t>
                  </w:r>
                  <w:r w:rsidRPr="009327AF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FA06</w:t>
                  </w:r>
                  <w:r w:rsidRPr="009327A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8DDE45F" w14:textId="77777777" w:rsidR="00D51C28" w:rsidRPr="001B0BC7" w:rsidRDefault="00D51C28" w:rsidP="00D51C28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38EC928" w14:textId="54F80394" w:rsidR="00D51C28" w:rsidRPr="0087028F" w:rsidRDefault="00D51C28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9B7AE9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 w:rsidRPr="009B7AE9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B7AE9">
                    <w:rPr>
                      <w:rFonts w:ascii="Arial" w:hAnsi="Arial" w:cs="Arial"/>
                      <w:color w:val="000000"/>
                    </w:rPr>
                    <w:t xml:space="preserve"> documento: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</w:tc>
            </w:tr>
            <w:tr w:rsidR="00D51C28" w:rsidRPr="001B0BC7" w14:paraId="580F5C03" w14:textId="77777777" w:rsidTr="00012C2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B5BC1FA" w14:textId="685343B7" w:rsidR="00D51C28" w:rsidRDefault="00D51C28" w:rsidP="003F5974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istrar campos de la sección </w:t>
                  </w:r>
                  <w:r w:rsidRPr="00854C5C">
                    <w:rPr>
                      <w:rFonts w:ascii="Arial" w:hAnsi="Arial" w:cs="Arial"/>
                      <w:b/>
                    </w:rPr>
                    <w:t>“Prevención”</w:t>
                  </w:r>
                  <w:r>
                    <w:rPr>
                      <w:rFonts w:ascii="Arial" w:hAnsi="Arial" w:cs="Arial"/>
                    </w:rPr>
                    <w:t xml:space="preserve"> y seleccionar </w:t>
                  </w:r>
                  <w:r w:rsidRPr="00D51C28">
                    <w:rPr>
                      <w:rFonts w:ascii="Arial" w:hAnsi="Arial" w:cs="Arial"/>
                      <w:b/>
                    </w:rPr>
                    <w:t>“Botón Guardar”</w:t>
                  </w:r>
                </w:p>
              </w:tc>
              <w:tc>
                <w:tcPr>
                  <w:tcW w:w="5216" w:type="dxa"/>
                </w:tcPr>
                <w:p w14:paraId="5F0A869C" w14:textId="01CF57E8" w:rsidR="00D51C28" w:rsidRPr="00D51C28" w:rsidRDefault="00D51C28" w:rsidP="003F5974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 xml:space="preserve">(MSG004) </w:t>
                  </w:r>
                  <w:r w:rsidRPr="00D51C28">
                    <w:rPr>
                      <w:rFonts w:ascii="Arial" w:hAnsi="Arial" w:cs="Arial"/>
                      <w:color w:val="000000"/>
                    </w:rPr>
                    <w:t>con los botones:</w:t>
                  </w:r>
                </w:p>
                <w:p w14:paraId="31DAEFDB" w14:textId="77777777" w:rsidR="00D51C28" w:rsidRPr="008B60C5" w:rsidRDefault="00D51C28" w:rsidP="003F5974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D51C28">
                    <w:rPr>
                      <w:rFonts w:ascii="Arial" w:hAnsi="Arial" w:cs="Arial"/>
                      <w:b/>
                      <w:color w:val="000000"/>
                    </w:rPr>
                    <w:t>(FA08)</w:t>
                  </w:r>
                </w:p>
                <w:p w14:paraId="37306E97" w14:textId="77777777" w:rsidR="00D51C28" w:rsidRPr="008B60C5" w:rsidRDefault="00D51C28" w:rsidP="003F5974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60C5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</w:tc>
            </w:tr>
            <w:tr w:rsidR="00D51C28" w:rsidRPr="001B0BC7" w14:paraId="67169BA8" w14:textId="77777777" w:rsidTr="00012C2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79A8728A" w14:textId="5B0FA693" w:rsidR="00D51C28" w:rsidRDefault="00D51C28" w:rsidP="003F5974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Pr="00D51C28">
                    <w:rPr>
                      <w:rFonts w:ascii="Arial" w:hAnsi="Arial" w:cs="Arial"/>
                      <w:b/>
                    </w:rPr>
                    <w:t>“Botón continuar”</w:t>
                  </w:r>
                </w:p>
              </w:tc>
              <w:tc>
                <w:tcPr>
                  <w:tcW w:w="5216" w:type="dxa"/>
                </w:tcPr>
                <w:p w14:paraId="5DD3AFD1" w14:textId="77777777" w:rsidR="00D51C28" w:rsidRPr="00AD2854" w:rsidRDefault="00D51C28" w:rsidP="003F5974">
                  <w:pPr>
                    <w:pStyle w:val="Prrafodelista"/>
                    <w:numPr>
                      <w:ilvl w:val="0"/>
                      <w:numId w:val="4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D2854">
                    <w:rPr>
                      <w:rFonts w:ascii="Arial" w:hAnsi="Arial" w:cs="Arial"/>
                      <w:color w:val="000000"/>
                    </w:rPr>
                    <w:t>Valida que:</w:t>
                  </w:r>
                </w:p>
                <w:p w14:paraId="1D0CBD1E" w14:textId="77777777" w:rsidR="00D51C28" w:rsidRPr="00393778" w:rsidRDefault="00D51C28" w:rsidP="003F5974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ind w:left="111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93778">
                    <w:rPr>
                      <w:rFonts w:ascii="Arial" w:hAnsi="Arial" w:cs="Arial"/>
                      <w:color w:val="000000"/>
                    </w:rPr>
                    <w:t xml:space="preserve">Los campos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obligatorios sean registrados </w:t>
                  </w:r>
                  <w:r w:rsidRPr="00393778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14:paraId="0CBFF9B9" w14:textId="065BD199" w:rsidR="00D51C28" w:rsidRPr="00D51C28" w:rsidRDefault="00D51C28" w:rsidP="003F5974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ind w:left="111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93778">
                    <w:rPr>
                      <w:rFonts w:ascii="Arial" w:hAnsi="Arial" w:cs="Arial"/>
                      <w:color w:val="000000"/>
                    </w:rPr>
                    <w:t>En caso de que los campos obligatorios no sean registrados muestra el campo en color rojo y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3)</w:t>
                  </w:r>
                </w:p>
                <w:p w14:paraId="0B847DA7" w14:textId="1F4B4203" w:rsidR="00D51C28" w:rsidRPr="00393778" w:rsidRDefault="00D51C28" w:rsidP="003F5974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ind w:left="111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D51C28">
                    <w:rPr>
                      <w:rFonts w:ascii="Arial" w:hAnsi="Arial" w:cs="Arial"/>
                      <w:color w:val="000000"/>
                    </w:rPr>
                    <w:t>En caso de que la validación se correcta muestra mensaj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(MSG02)</w:t>
                  </w:r>
                </w:p>
                <w:p w14:paraId="4E3F2260" w14:textId="77777777" w:rsidR="00D51C28" w:rsidRPr="00AD2854" w:rsidRDefault="00D51C28" w:rsidP="00D51C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D51C28" w:rsidRPr="001B0BC7" w14:paraId="4A90C68D" w14:textId="77777777" w:rsidTr="00012C2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4CA74A28" w14:textId="5DA61AAE" w:rsidR="00D51C28" w:rsidRDefault="00D51C28" w:rsidP="003F5974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r </w:t>
                  </w:r>
                  <w:r w:rsidR="00EF619A" w:rsidRPr="00EF619A">
                    <w:rPr>
                      <w:rFonts w:ascii="Arial" w:hAnsi="Arial" w:cs="Arial"/>
                      <w:b/>
                    </w:rPr>
                    <w:t>“</w:t>
                  </w:r>
                  <w:r w:rsidR="00EF619A">
                    <w:rPr>
                      <w:rFonts w:ascii="Arial" w:hAnsi="Arial" w:cs="Arial"/>
                      <w:b/>
                    </w:rPr>
                    <w:t>B</w:t>
                  </w:r>
                  <w:r w:rsidRPr="00EF619A">
                    <w:rPr>
                      <w:rFonts w:ascii="Arial" w:hAnsi="Arial" w:cs="Arial"/>
                      <w:b/>
                    </w:rPr>
                    <w:t>otón firmar</w:t>
                  </w:r>
                  <w:r w:rsidR="00EF619A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16" w:type="dxa"/>
                </w:tcPr>
                <w:p w14:paraId="48D4C77C" w14:textId="77777777" w:rsidR="00D51C28" w:rsidRPr="00196B39" w:rsidRDefault="00D51C28" w:rsidP="003F5974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Valid</w:t>
                  </w:r>
                  <w:r>
                    <w:rPr>
                      <w:rFonts w:ascii="Arial" w:hAnsi="Arial" w:cs="Arial"/>
                      <w:color w:val="000000"/>
                    </w:rPr>
                    <w:t>a que:</w:t>
                  </w:r>
                </w:p>
                <w:p w14:paraId="25F5A98E" w14:textId="77777777" w:rsidR="00D51C28" w:rsidRPr="00196B39" w:rsidRDefault="00D51C28" w:rsidP="003F5974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os camp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bligatorios sean correctos </w:t>
                  </w:r>
                  <w:r w:rsidRPr="00196B39">
                    <w:rPr>
                      <w:rFonts w:ascii="Arial" w:hAnsi="Arial" w:cs="Arial"/>
                      <w:color w:val="000000"/>
                    </w:rPr>
                    <w:t>(</w:t>
                  </w:r>
                  <w:r w:rsidRPr="00196B39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397304AF" w14:textId="77777777" w:rsidR="00EF619A" w:rsidRPr="00EF619A" w:rsidRDefault="00D51C28" w:rsidP="003F5974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ind w:left="969"/>
                    <w:jc w:val="both"/>
                    <w:rPr>
                      <w:rFonts w:ascii="Arial" w:hAnsi="Arial" w:cs="Arial"/>
                    </w:rPr>
                  </w:pPr>
                  <w:r w:rsidRPr="00196B39">
                    <w:rPr>
                      <w:rFonts w:ascii="Arial" w:hAnsi="Arial" w:cs="Arial"/>
                    </w:rPr>
                    <w:t>En caso que existan capo vacío</w:t>
                  </w:r>
                  <w:r>
                    <w:rPr>
                      <w:rFonts w:ascii="Arial" w:hAnsi="Arial" w:cs="Arial"/>
                    </w:rPr>
                    <w:t xml:space="preserve">, muestra en rojo el campo y muestra mensaje </w:t>
                  </w:r>
                  <w:r w:rsidRPr="00196B39">
                    <w:rPr>
                      <w:rFonts w:ascii="Arial" w:hAnsi="Arial" w:cs="Arial"/>
                      <w:b/>
                    </w:rPr>
                    <w:t>(MSG003)</w:t>
                  </w:r>
                </w:p>
                <w:p w14:paraId="5CD9DF3C" w14:textId="2057C930" w:rsidR="00EF619A" w:rsidRPr="00EF619A" w:rsidRDefault="00EF619A" w:rsidP="003F5974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ind w:left="969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En caso de que la validación sea correcta muestra pantalla </w:t>
                  </w:r>
                  <w:r w:rsidRPr="00EF619A">
                    <w:rPr>
                      <w:rFonts w:ascii="Arial" w:hAnsi="Arial" w:cs="Arial"/>
                      <w:b/>
                    </w:rPr>
                    <w:t>“Firma”</w:t>
                  </w:r>
                  <w:r w:rsidRPr="00EF619A">
                    <w:rPr>
                      <w:rFonts w:ascii="Arial" w:hAnsi="Arial" w:cs="Arial"/>
                    </w:rPr>
                    <w:t xml:space="preserve"> con los siguientes campos: </w:t>
                  </w:r>
                </w:p>
                <w:p w14:paraId="2D55E7D3" w14:textId="77777777" w:rsidR="00EF619A" w:rsidRPr="001B0BC7" w:rsidRDefault="00EF619A" w:rsidP="00EF619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ertificado (cer)</w:t>
                  </w:r>
                </w:p>
                <w:p w14:paraId="53AB5A20" w14:textId="77777777" w:rsidR="00EF619A" w:rsidRPr="001B0BC7" w:rsidRDefault="00EF619A" w:rsidP="00EF619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lave privada (key)</w:t>
                  </w:r>
                </w:p>
                <w:p w14:paraId="6FAD5A9C" w14:textId="77777777" w:rsidR="00EF619A" w:rsidRPr="001B0BC7" w:rsidRDefault="00EF619A" w:rsidP="00EF619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Contraseña de clave privada</w:t>
                  </w:r>
                </w:p>
                <w:p w14:paraId="6879FC78" w14:textId="77777777" w:rsidR="00EF619A" w:rsidRDefault="00EF619A" w:rsidP="00EF619A">
                  <w:pPr>
                    <w:pStyle w:val="Prrafodelista"/>
                    <w:numPr>
                      <w:ilvl w:val="1"/>
                      <w:numId w:val="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96B39">
                    <w:rPr>
                      <w:rFonts w:ascii="Arial" w:hAnsi="Arial" w:cs="Arial"/>
                      <w:color w:val="000000"/>
                    </w:rPr>
                    <w:t>RFC:</w:t>
                  </w:r>
                </w:p>
                <w:p w14:paraId="4CA3FF95" w14:textId="3AE6CECE" w:rsidR="00D51C28" w:rsidRPr="00EF619A" w:rsidRDefault="00EF619A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="00FA7FD6">
                    <w:rPr>
                      <w:rFonts w:ascii="Arial" w:hAnsi="Arial" w:cs="Arial"/>
                      <w:b/>
                    </w:rPr>
                    <w:t>02_934_EIU_Seguimiento_cancelacion</w:t>
                  </w:r>
                </w:p>
              </w:tc>
            </w:tr>
            <w:tr w:rsidR="00EF619A" w:rsidRPr="001B0BC7" w14:paraId="19533F0A" w14:textId="77777777" w:rsidTr="00012C2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0873A5B9" w14:textId="752070DF" w:rsidR="00EF619A" w:rsidRPr="00AD2854" w:rsidRDefault="00EF619A" w:rsidP="003F5974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Captura los campos requeridos y seleccionando botón </w:t>
                  </w:r>
                  <w:r w:rsidRPr="00AD2854">
                    <w:rPr>
                      <w:rFonts w:ascii="Arial" w:hAnsi="Arial" w:cs="Arial"/>
                      <w:b/>
                    </w:rPr>
                    <w:t>“ Firma”</w:t>
                  </w:r>
                </w:p>
              </w:tc>
              <w:tc>
                <w:tcPr>
                  <w:tcW w:w="5216" w:type="dxa"/>
                </w:tcPr>
                <w:p w14:paraId="7E5CEB9A" w14:textId="3F659E9B" w:rsidR="00EF619A" w:rsidRPr="00EF619A" w:rsidRDefault="00EF619A" w:rsidP="003F5974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19A">
                    <w:rPr>
                      <w:rFonts w:ascii="Arial" w:hAnsi="Arial" w:cs="Arial"/>
                    </w:rPr>
                    <w:t xml:space="preserve">Muestra mensaje </w:t>
                  </w:r>
                  <w:r w:rsidRPr="00EF619A">
                    <w:rPr>
                      <w:rFonts w:ascii="Arial" w:hAnsi="Arial" w:cs="Arial"/>
                      <w:b/>
                    </w:rPr>
                    <w:t>(MSG06)</w:t>
                  </w:r>
                  <w:r w:rsidRPr="00EF619A">
                    <w:rPr>
                      <w:rFonts w:ascii="Arial" w:hAnsi="Arial" w:cs="Arial"/>
                    </w:rPr>
                    <w:t>, con los botones:</w:t>
                  </w:r>
                </w:p>
                <w:p w14:paraId="16BE5C06" w14:textId="77777777" w:rsidR="00EF619A" w:rsidRPr="00EF619A" w:rsidRDefault="00EF619A" w:rsidP="003F5974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36B04">
                    <w:rPr>
                      <w:rFonts w:ascii="Arial" w:hAnsi="Arial" w:cs="Arial"/>
                    </w:rPr>
                    <w:t>Botón Continuar</w:t>
                  </w:r>
                </w:p>
                <w:p w14:paraId="57A969F8" w14:textId="6E719718" w:rsidR="00EF619A" w:rsidRPr="00BA1DE8" w:rsidRDefault="00EF619A" w:rsidP="003F5974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D2854">
                    <w:rPr>
                      <w:rFonts w:ascii="Arial" w:hAnsi="Arial" w:cs="Arial"/>
                    </w:rPr>
                    <w:t xml:space="preserve">Botón </w:t>
                  </w:r>
                  <w:r>
                    <w:rPr>
                      <w:rFonts w:ascii="Arial" w:hAnsi="Arial" w:cs="Arial"/>
                    </w:rPr>
                    <w:t xml:space="preserve">cancelar  </w:t>
                  </w:r>
                  <w:r w:rsidRPr="00EF619A">
                    <w:rPr>
                      <w:rFonts w:ascii="Arial" w:hAnsi="Arial" w:cs="Arial"/>
                      <w:b/>
                    </w:rPr>
                    <w:t>(FA08)</w:t>
                  </w:r>
                </w:p>
              </w:tc>
            </w:tr>
            <w:tr w:rsidR="00D51C28" w:rsidRPr="001B0BC7" w14:paraId="51D62EAB" w14:textId="77777777" w:rsidTr="00012C2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D2A905A" w14:textId="50BDC871" w:rsidR="00D51C28" w:rsidRPr="00AD2854" w:rsidRDefault="00EF619A" w:rsidP="003F5974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D51C28" w:rsidRPr="00AD2854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  <w:b/>
                    </w:rPr>
                    <w:t>Botón continuar”</w:t>
                  </w:r>
                </w:p>
              </w:tc>
              <w:tc>
                <w:tcPr>
                  <w:tcW w:w="5216" w:type="dxa"/>
                </w:tcPr>
                <w:p w14:paraId="54F08F61" w14:textId="77777777" w:rsidR="00D51C28" w:rsidRPr="00BA1DE8" w:rsidRDefault="00D51C28" w:rsidP="00D51C28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BB96F68" w14:textId="77777777" w:rsidR="00D51C28" w:rsidRPr="001B0BC7" w:rsidRDefault="00D51C28" w:rsidP="003F5974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Guarda el registro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mostrando mensaje </w:t>
                  </w:r>
                  <w:r w:rsidRPr="00BA1DE8">
                    <w:rPr>
                      <w:rFonts w:ascii="Arial" w:hAnsi="Arial" w:cs="Arial"/>
                      <w:b/>
                      <w:color w:val="000000"/>
                    </w:rPr>
                    <w:t>(MSG0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BA1DE8">
                    <w:rPr>
                      <w:rFonts w:ascii="Arial" w:hAnsi="Arial" w:cs="Arial"/>
                      <w:color w:val="000000"/>
                    </w:rPr>
                    <w:t>y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genera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14:paraId="03F3A33B" w14:textId="77777777" w:rsidR="00D51C28" w:rsidRPr="001B0BC7" w:rsidRDefault="00D51C28" w:rsidP="003F5974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34C9B59F" w14:textId="77777777" w:rsidR="00D51C28" w:rsidRPr="001B0BC7" w:rsidRDefault="00D51C28" w:rsidP="003F5974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Bloquea l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solicitud para no ser editada</w:t>
                  </w:r>
                </w:p>
                <w:p w14:paraId="39496E87" w14:textId="77777777" w:rsidR="00D51C28" w:rsidRPr="005D7E40" w:rsidRDefault="00D51C28" w:rsidP="003F5974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ítulo cambia a estatus 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P</w:t>
                  </w:r>
                  <w:r w:rsidRPr="004C4997">
                    <w:rPr>
                      <w:rFonts w:ascii="Arial" w:hAnsi="Arial" w:cs="Arial"/>
                      <w:b/>
                      <w:color w:val="000000"/>
                    </w:rPr>
                    <w:t>revención”</w:t>
                  </w:r>
                </w:p>
                <w:p w14:paraId="5121FBBF" w14:textId="77777777" w:rsidR="00D51C28" w:rsidRPr="004925DA" w:rsidRDefault="00D51C28" w:rsidP="003F5974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Genera acuse” </w:t>
                  </w:r>
                  <w:r w:rsidRPr="00AD2854">
                    <w:rPr>
                      <w:rFonts w:ascii="Arial" w:hAnsi="Arial" w:cs="Arial"/>
                      <w:b/>
                      <w:color w:val="000000"/>
                    </w:rPr>
                    <w:t>Emisión de prevención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acuerdo al documento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 xml:space="preserve">, </w:t>
                  </w:r>
                  <w:r w:rsidRPr="004925DA">
                    <w:rPr>
                      <w:rFonts w:ascii="Arial" w:hAnsi="Arial" w:cs="Arial"/>
                      <w:b/>
                      <w:color w:val="000000" w:themeColor="text1"/>
                    </w:rPr>
                    <w:t>02_934_EIU_Genera_documento</w:t>
                  </w:r>
                  <w:r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y se aloja en la pestaña de documentos electrónicos</w:t>
                  </w:r>
                </w:p>
                <w:p w14:paraId="1FC3ABE6" w14:textId="77777777" w:rsidR="00D51C28" w:rsidRPr="005D7E40" w:rsidRDefault="00D51C28" w:rsidP="003F5974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>Se envía notific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emisión de prevención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a las partes involucradas, el cuerpo del correo estará definido de acuerdo al documento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(RNA07)</w:t>
                  </w:r>
                </w:p>
                <w:p w14:paraId="30A66468" w14:textId="77777777" w:rsidR="00D51C28" w:rsidRPr="005D7E40" w:rsidRDefault="00D51C28" w:rsidP="00D51C28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t xml:space="preserve"> </w:t>
                  </w:r>
                  <w:r w:rsidRPr="005D7E40">
                    <w:rPr>
                      <w:rFonts w:ascii="Arial" w:hAnsi="Arial" w:cs="Arial"/>
                      <w:b/>
                      <w:color w:val="000000"/>
                    </w:rPr>
                    <w:t>02_934_EIU_Envio_notificaciones</w:t>
                  </w:r>
                </w:p>
                <w:p w14:paraId="7A66B90D" w14:textId="77777777" w:rsidR="00D51C28" w:rsidRPr="00B924C5" w:rsidRDefault="00D51C28" w:rsidP="003F5974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D7E40">
                    <w:rPr>
                      <w:rFonts w:ascii="Arial" w:hAnsi="Arial" w:cs="Arial"/>
                      <w:color w:val="000000"/>
                    </w:rPr>
                    <w:t xml:space="preserve">Inhabilita los campos y botones de la pantalla seguimiento y s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grega el campo </w:t>
                  </w:r>
                  <w:r w:rsidRPr="005D7E40">
                    <w:rPr>
                      <w:rFonts w:ascii="Arial" w:hAnsi="Arial" w:cs="Arial"/>
                      <w:color w:val="000000"/>
                    </w:rPr>
                    <w:t xml:space="preserve">contestación de la prevención en modo de lectura  </w:t>
                  </w:r>
                </w:p>
              </w:tc>
            </w:tr>
            <w:tr w:rsidR="00D51C28" w:rsidRPr="001B0BC7" w14:paraId="59FEC75E" w14:textId="77777777" w:rsidTr="00012C22">
              <w:trPr>
                <w:cantSplit/>
                <w:trHeight w:val="585"/>
              </w:trPr>
              <w:tc>
                <w:tcPr>
                  <w:tcW w:w="2661" w:type="dxa"/>
                </w:tcPr>
                <w:p w14:paraId="20C93535" w14:textId="77777777" w:rsidR="00D51C28" w:rsidRPr="00AD2854" w:rsidRDefault="00D51C28" w:rsidP="00D51C28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16" w:type="dxa"/>
                </w:tcPr>
                <w:p w14:paraId="620AF8FC" w14:textId="77777777" w:rsidR="00D51C28" w:rsidRPr="00B924C5" w:rsidRDefault="00D51C28" w:rsidP="003F5974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1E46E923" w14:textId="02C86B6C" w:rsidR="00D51C28" w:rsidRDefault="00D51C28" w:rsidP="00D51C28">
            <w:pPr>
              <w:rPr>
                <w:rFonts w:ascii="Arial" w:hAnsi="Arial" w:cs="Arial"/>
                <w:b/>
              </w:rPr>
            </w:pPr>
          </w:p>
          <w:p w14:paraId="1129D186" w14:textId="6E44ED3A" w:rsidR="005E5C96" w:rsidRPr="001B0BC7" w:rsidRDefault="005E5C96" w:rsidP="005E5C9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A10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>_Respuesta de prevención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de cancelación </w:t>
            </w:r>
            <w:r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</w:p>
          <w:p w14:paraId="5DCDC5AE" w14:textId="7E591D18" w:rsidR="00D51C28" w:rsidRDefault="00D51C28" w:rsidP="00D51C28">
            <w:pPr>
              <w:rPr>
                <w:rFonts w:ascii="Arial" w:hAnsi="Arial" w:cs="Arial"/>
                <w:b/>
              </w:rPr>
            </w:pPr>
          </w:p>
          <w:p w14:paraId="3BBE1902" w14:textId="2FD5C6FA" w:rsidR="00D51C28" w:rsidRDefault="00D51C28" w:rsidP="00D51C28">
            <w:pPr>
              <w:rPr>
                <w:rFonts w:ascii="Arial" w:hAnsi="Arial" w:cs="Arial"/>
                <w:i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749"/>
              <w:gridCol w:w="5128"/>
            </w:tblGrid>
            <w:tr w:rsidR="005E5C96" w:rsidRPr="001B0BC7" w14:paraId="6540E0C9" w14:textId="77777777" w:rsidTr="00B303E1">
              <w:trPr>
                <w:cantSplit/>
                <w:trHeight w:val="585"/>
              </w:trPr>
              <w:tc>
                <w:tcPr>
                  <w:tcW w:w="2749" w:type="dxa"/>
                </w:tcPr>
                <w:p w14:paraId="7D06425A" w14:textId="77777777" w:rsidR="005E5C96" w:rsidRPr="001B0BC7" w:rsidRDefault="005E5C96" w:rsidP="005E5C9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lastRenderedPageBreak/>
                    <w:t>Actor</w:t>
                  </w:r>
                </w:p>
              </w:tc>
              <w:tc>
                <w:tcPr>
                  <w:tcW w:w="5128" w:type="dxa"/>
                </w:tcPr>
                <w:p w14:paraId="742C5EE1" w14:textId="77777777" w:rsidR="005E5C96" w:rsidRPr="001B0BC7" w:rsidRDefault="005E5C96" w:rsidP="005E5C9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5E5C96" w:rsidRPr="001B0BC7" w14:paraId="615A82C8" w14:textId="77777777" w:rsidTr="00B303E1">
              <w:trPr>
                <w:cantSplit/>
                <w:trHeight w:val="585"/>
              </w:trPr>
              <w:tc>
                <w:tcPr>
                  <w:tcW w:w="2749" w:type="dxa"/>
                </w:tcPr>
                <w:p w14:paraId="04FC7363" w14:textId="1E1B66D1" w:rsidR="005E5C96" w:rsidRPr="00C4219E" w:rsidRDefault="005E5C96" w:rsidP="003F5974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>Selecciona botón “</w:t>
                  </w:r>
                  <w:r w:rsidRPr="00C4219E">
                    <w:rPr>
                      <w:rFonts w:ascii="Arial" w:hAnsi="Arial" w:cs="Arial"/>
                      <w:b/>
                    </w:rPr>
                    <w:t>Ver Detalle</w:t>
                  </w:r>
                  <w:r w:rsidRPr="00C4219E">
                    <w:rPr>
                      <w:rFonts w:ascii="Arial" w:hAnsi="Arial" w:cs="Arial"/>
                    </w:rPr>
                    <w:t xml:space="preserve">” de la solicitud con estatus </w:t>
                  </w:r>
                  <w:r w:rsidRPr="00C4219E">
                    <w:rPr>
                      <w:rFonts w:ascii="Arial" w:hAnsi="Arial" w:cs="Arial"/>
                      <w:b/>
                    </w:rPr>
                    <w:t>“Solventar prevención</w:t>
                  </w:r>
                  <w:r w:rsidR="00FA7FD6">
                    <w:rPr>
                      <w:rFonts w:ascii="Arial" w:hAnsi="Arial" w:cs="Arial"/>
                      <w:b/>
                    </w:rPr>
                    <w:t xml:space="preserve"> de cancelacion</w:t>
                  </w:r>
                  <w:r w:rsidRPr="00C4219E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63E353CF" w14:textId="77777777" w:rsidR="005E5C96" w:rsidRPr="00121136" w:rsidRDefault="005E5C96" w:rsidP="003F5974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21136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121136">
                    <w:rPr>
                      <w:rFonts w:ascii="Arial" w:hAnsi="Arial" w:cs="Arial"/>
                      <w:b/>
                      <w:color w:val="000000"/>
                    </w:rPr>
                    <w:t>“Registro de actualización”</w:t>
                  </w:r>
                  <w:r w:rsidRPr="00121136">
                    <w:rPr>
                      <w:rFonts w:ascii="Arial" w:hAnsi="Arial" w:cs="Arial"/>
                      <w:color w:val="000000"/>
                    </w:rPr>
                    <w:t xml:space="preserve">, con las siguientes secciones: </w:t>
                  </w:r>
                </w:p>
                <w:p w14:paraId="23132AE8" w14:textId="77777777" w:rsidR="005E5C96" w:rsidRPr="00E703A9" w:rsidRDefault="005E5C96" w:rsidP="005E5C9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3161BFAD" w14:textId="77777777" w:rsidR="005E5C96" w:rsidRPr="001B0BC7" w:rsidRDefault="005E5C96" w:rsidP="003F5974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677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Pestaña d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registro de actualización:</w:t>
                  </w:r>
                  <w:r w:rsidRPr="001B0BC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E032EEF" w14:textId="4E971D7F" w:rsidR="005E5C96" w:rsidRDefault="005E5C96" w:rsidP="005E5C9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Empres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B2C4D8F" w14:textId="0D137E33" w:rsidR="005E5C96" w:rsidRPr="001B0BC7" w:rsidRDefault="005E5C96" w:rsidP="005E5C9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</w:p>
                <w:p w14:paraId="5DA82C68" w14:textId="1A1DEFF8" w:rsidR="005E5C96" w:rsidRPr="00816A16" w:rsidRDefault="005E5C96" w:rsidP="005E5C96">
                  <w:pPr>
                    <w:pStyle w:val="Prrafodelista"/>
                    <w:numPr>
                      <w:ilvl w:val="0"/>
                      <w:numId w:val="1"/>
                    </w:numPr>
                    <w:spacing w:before="120" w:after="120"/>
                    <w:ind w:firstLine="52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Documentos electrónicos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7BC7A3C" w14:textId="77777777" w:rsidR="005E5C96" w:rsidRPr="00816A16" w:rsidRDefault="005E5C96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 xml:space="preserve">Pestaña de seguimiento </w:t>
                  </w:r>
                </w:p>
                <w:p w14:paraId="34AA0B37" w14:textId="6C99A347" w:rsidR="005E5C96" w:rsidRDefault="005E5C96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revisión </w:t>
                  </w:r>
                </w:p>
                <w:p w14:paraId="7A7D1864" w14:textId="77777777" w:rsidR="005E5C96" w:rsidRPr="001B0BC7" w:rsidRDefault="005E5C96" w:rsidP="003F5974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de dictamen jurídico </w:t>
                  </w:r>
                </w:p>
                <w:p w14:paraId="2C1DA53F" w14:textId="77777777" w:rsidR="005E5C96" w:rsidRPr="001B0BC7" w:rsidRDefault="005E5C96" w:rsidP="005E5C96">
                  <w:pPr>
                    <w:pStyle w:val="Prrafodelista"/>
                    <w:spacing w:before="120" w:after="120"/>
                    <w:ind w:left="1287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0859318A" w14:textId="59839744" w:rsidR="005E5C96" w:rsidRPr="0087028F" w:rsidRDefault="005E5C96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028F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consulta</w:t>
                  </w:r>
                  <w:r w:rsidRPr="0087028F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 w:rsid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  <w:p w14:paraId="60CE31D4" w14:textId="77777777" w:rsidR="005E5C96" w:rsidRPr="00FD38C8" w:rsidRDefault="005E5C96" w:rsidP="005E5C9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5E5C96" w:rsidRPr="001B0BC7" w14:paraId="75A0894E" w14:textId="77777777" w:rsidTr="00B303E1">
              <w:trPr>
                <w:cantSplit/>
                <w:trHeight w:val="585"/>
              </w:trPr>
              <w:tc>
                <w:tcPr>
                  <w:tcW w:w="2749" w:type="dxa"/>
                </w:tcPr>
                <w:p w14:paraId="68581AA8" w14:textId="77777777" w:rsidR="005E5C96" w:rsidRPr="00C4219E" w:rsidRDefault="005E5C96" w:rsidP="005E5C96">
                  <w:pPr>
                    <w:pStyle w:val="Prrafodelista"/>
                    <w:numPr>
                      <w:ilvl w:val="0"/>
                      <w:numId w:val="7"/>
                    </w:numPr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 xml:space="preserve">Selecciona la pestaña </w:t>
                  </w:r>
                  <w:r w:rsidRPr="00C4219E">
                    <w:rPr>
                      <w:rFonts w:ascii="Arial" w:hAnsi="Arial" w:cs="Arial"/>
                      <w:b/>
                    </w:rPr>
                    <w:t>Seguimiento</w:t>
                  </w:r>
                  <w:r w:rsidRPr="00C4219E"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5128" w:type="dxa"/>
                </w:tcPr>
                <w:p w14:paraId="7BED4CEC" w14:textId="103D4107" w:rsidR="005E5C96" w:rsidRPr="001B0BC7" w:rsidRDefault="00FA7FD6" w:rsidP="00B5026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5. </w:t>
                  </w:r>
                  <w:r w:rsidR="005E5C96" w:rsidRPr="00FA7FD6">
                    <w:rPr>
                      <w:rFonts w:ascii="Arial" w:hAnsi="Arial" w:cs="Arial"/>
                      <w:color w:val="000000"/>
                    </w:rPr>
                    <w:t>Mostrar pantalla “</w:t>
                  </w:r>
                  <w:r w:rsidR="005E5C96" w:rsidRPr="00FA7FD6">
                    <w:rPr>
                      <w:rFonts w:ascii="Arial" w:hAnsi="Arial" w:cs="Arial"/>
                      <w:b/>
                      <w:color w:val="000000"/>
                    </w:rPr>
                    <w:t>Seguimiento”</w:t>
                  </w:r>
                  <w:r w:rsidR="005E5C96" w:rsidRPr="00FA7FD6">
                    <w:rPr>
                      <w:rFonts w:ascii="Arial" w:hAnsi="Arial" w:cs="Arial"/>
                      <w:color w:val="000000"/>
                    </w:rPr>
                    <w:t xml:space="preserve"> con las siguientes seccione:  </w:t>
                  </w:r>
                </w:p>
                <w:p w14:paraId="59ACE867" w14:textId="70AADAA5" w:rsidR="005E5C96" w:rsidRPr="00E4258F" w:rsidRDefault="005E5C96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signación</w:t>
                  </w:r>
                </w:p>
                <w:p w14:paraId="78DBB8A8" w14:textId="63A4828B" w:rsidR="00FA7FD6" w:rsidRDefault="00FA7FD6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16A16">
                    <w:rPr>
                      <w:rFonts w:ascii="Arial" w:hAnsi="Arial" w:cs="Arial"/>
                      <w:color w:val="000000"/>
                    </w:rPr>
                    <w:t>Prevención de actualización:</w:t>
                  </w:r>
                </w:p>
                <w:p w14:paraId="149B58F7" w14:textId="5716A220" w:rsidR="00FA7FD6" w:rsidRDefault="00FA7FD6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órroga</w:t>
                  </w:r>
                  <w:r w:rsidRPr="00FB3D69">
                    <w:rPr>
                      <w:rFonts w:ascii="Arial" w:hAnsi="Arial" w:cs="Arial"/>
                      <w:color w:val="000000"/>
                    </w:rPr>
                    <w:t xml:space="preserve"> de actualización </w:t>
                  </w:r>
                </w:p>
                <w:p w14:paraId="1A569B0A" w14:textId="43AAF97E" w:rsidR="00FA7FD6" w:rsidRPr="00FB3D69" w:rsidRDefault="00FA7FD6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Inicio de cancelación </w:t>
                  </w:r>
                </w:p>
                <w:p w14:paraId="3B94DA5D" w14:textId="3904E1A7" w:rsidR="00FA7FD6" w:rsidRDefault="00FA7FD6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rorroga de inicio de cancelación (En caso de aplicar)</w:t>
                  </w:r>
                </w:p>
                <w:p w14:paraId="595C9C32" w14:textId="29524385" w:rsidR="005E5C96" w:rsidRPr="00816A16" w:rsidRDefault="005E5C96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16A16">
                    <w:rPr>
                      <w:rFonts w:ascii="Arial" w:hAnsi="Arial" w:cs="Arial"/>
                      <w:color w:val="000000"/>
                    </w:rPr>
                    <w:t xml:space="preserve">Prevención de </w:t>
                  </w:r>
                  <w:r w:rsidR="00FA7FD6">
                    <w:rPr>
                      <w:rFonts w:ascii="Arial" w:hAnsi="Arial" w:cs="Arial"/>
                      <w:color w:val="000000"/>
                    </w:rPr>
                    <w:t xml:space="preserve">cancelación </w:t>
                  </w:r>
                  <w:r w:rsidRPr="00816A16">
                    <w:rPr>
                      <w:rFonts w:ascii="Arial" w:hAnsi="Arial" w:cs="Arial"/>
                      <w:color w:val="000000"/>
                    </w:rPr>
                    <w:t>actualización:</w:t>
                  </w:r>
                </w:p>
                <w:p w14:paraId="50E10FC4" w14:textId="19735B53" w:rsidR="005E5C96" w:rsidRPr="001B0BC7" w:rsidRDefault="00FA7FD6" w:rsidP="005E5C9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editables </w:t>
                  </w:r>
                </w:p>
                <w:p w14:paraId="6526B7BB" w14:textId="77777777" w:rsidR="005E5C96" w:rsidRDefault="005E5C96" w:rsidP="003F5974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ind w:firstLine="30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inicial </w:t>
                  </w:r>
                </w:p>
                <w:p w14:paraId="19635F7F" w14:textId="77777777" w:rsidR="005E5C96" w:rsidRDefault="005E5C96" w:rsidP="003F5974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ind w:firstLine="30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final </w:t>
                  </w:r>
                </w:p>
                <w:p w14:paraId="14534775" w14:textId="77777777" w:rsidR="005E5C96" w:rsidRDefault="005E5C96" w:rsidP="003F5974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ind w:firstLine="30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ías trascurridos </w:t>
                  </w:r>
                </w:p>
                <w:p w14:paraId="59E90F72" w14:textId="77777777" w:rsidR="005E5C96" w:rsidRDefault="005E5C96" w:rsidP="003F5974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ind w:firstLine="30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umero de oficio </w:t>
                  </w:r>
                </w:p>
                <w:p w14:paraId="5D026E3D" w14:textId="25DA3DE1" w:rsidR="005E5C96" w:rsidRDefault="005E5C96" w:rsidP="003F5974">
                  <w:pPr>
                    <w:pStyle w:val="Prrafodelista"/>
                    <w:numPr>
                      <w:ilvl w:val="0"/>
                      <w:numId w:val="71"/>
                    </w:numPr>
                    <w:spacing w:before="120" w:after="120"/>
                    <w:ind w:firstLine="30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Documentación faltante </w:t>
                  </w:r>
                </w:p>
                <w:p w14:paraId="4084B3FC" w14:textId="79F87D71" w:rsidR="00FA7FD6" w:rsidRDefault="00FA7FD6" w:rsidP="00FA7FD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mpos solo de lectura </w:t>
                  </w:r>
                </w:p>
                <w:p w14:paraId="1B410F51" w14:textId="01CC4E88" w:rsidR="005E5C96" w:rsidRPr="00FA7FD6" w:rsidRDefault="005E5C96" w:rsidP="003F5974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testación de la prevención</w:t>
                  </w:r>
                  <w:r w:rsidRPr="00FA7FD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29F547CE" w14:textId="5249B126" w:rsidR="005E5C96" w:rsidRPr="00B50260" w:rsidRDefault="00B50260" w:rsidP="00B50260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en caso de que el titulo no le anteceda una actualizacion las secciones asociadas a la actualizacion se omiten </w:t>
                  </w:r>
                </w:p>
                <w:p w14:paraId="41D07836" w14:textId="758F59C0" w:rsidR="005E5C96" w:rsidRPr="00FA7FD6" w:rsidRDefault="005E5C96" w:rsidP="003F5974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A7FD6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FA7FD6" w:rsidRPr="00FA7FD6">
                    <w:rPr>
                      <w:rFonts w:ascii="Arial" w:hAnsi="Arial" w:cs="Arial"/>
                      <w:b/>
                      <w:color w:val="000000"/>
                    </w:rPr>
                    <w:t>02_934_EIU_Seguimiento_cancelacion</w:t>
                  </w:r>
                </w:p>
              </w:tc>
            </w:tr>
            <w:tr w:rsidR="005E5C96" w:rsidRPr="001B0BC7" w14:paraId="4E89B27B" w14:textId="77777777" w:rsidTr="00B303E1">
              <w:trPr>
                <w:cantSplit/>
                <w:trHeight w:val="585"/>
              </w:trPr>
              <w:tc>
                <w:tcPr>
                  <w:tcW w:w="2749" w:type="dxa"/>
                </w:tcPr>
                <w:p w14:paraId="2AC05F70" w14:textId="77777777" w:rsidR="005E5C96" w:rsidRPr="00C4219E" w:rsidRDefault="005E5C96" w:rsidP="003F5974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219E">
                    <w:rPr>
                      <w:rFonts w:ascii="Arial" w:hAnsi="Arial" w:cs="Arial"/>
                    </w:rPr>
                    <w:t xml:space="preserve">Revisa la respuesta a la emisión de prevención  </w:t>
                  </w:r>
                </w:p>
              </w:tc>
              <w:tc>
                <w:tcPr>
                  <w:tcW w:w="5128" w:type="dxa"/>
                </w:tcPr>
                <w:p w14:paraId="311A06F5" w14:textId="77777777" w:rsidR="005E5C96" w:rsidRPr="000C615D" w:rsidRDefault="005E5C96" w:rsidP="003F5974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r al paso 1 del </w:t>
                  </w:r>
                  <w:r w:rsidRPr="009D46AA">
                    <w:rPr>
                      <w:rFonts w:ascii="Arial" w:hAnsi="Arial" w:cs="Arial"/>
                      <w:b/>
                      <w:color w:val="000000"/>
                    </w:rPr>
                    <w:t>FA01</w:t>
                  </w:r>
                </w:p>
              </w:tc>
            </w:tr>
          </w:tbl>
          <w:p w14:paraId="373F35AB" w14:textId="03CF3CC0" w:rsidR="005E5C96" w:rsidRDefault="005E5C96" w:rsidP="00D51C28">
            <w:pPr>
              <w:rPr>
                <w:rFonts w:ascii="Arial" w:hAnsi="Arial" w:cs="Arial"/>
                <w:i/>
              </w:rPr>
            </w:pPr>
          </w:p>
          <w:p w14:paraId="405A333E" w14:textId="77777777" w:rsidR="005E5C96" w:rsidRDefault="005E5C96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2BF67368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0" w:name="_Toc10540835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3739A99" w14:textId="36A70B56" w:rsidR="00BB3655" w:rsidRDefault="00FA7FD6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Seguimiento_cancelacion</w:t>
            </w:r>
          </w:p>
          <w:p w14:paraId="2698DF93" w14:textId="178F9657" w:rsidR="00FF001A" w:rsidRPr="00FF001A" w:rsidRDefault="00442286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FF001A" w:rsidRPr="00FF001A">
              <w:rPr>
                <w:rFonts w:ascii="Arial" w:hAnsi="Arial" w:cs="Arial"/>
                <w:color w:val="000000"/>
              </w:rPr>
              <w:t>U_Envio_notificaciones</w:t>
            </w:r>
          </w:p>
          <w:p w14:paraId="2E7EEE88" w14:textId="50061181" w:rsidR="00FF001A" w:rsidRPr="009621C7" w:rsidRDefault="00442286" w:rsidP="00043DBE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lastRenderedPageBreak/>
              <w:t>02_934_EI</w:t>
            </w:r>
            <w:r w:rsidR="00FF001A" w:rsidRPr="00FF001A">
              <w:rPr>
                <w:rFonts w:ascii="Arial" w:hAnsi="Arial" w:cs="Arial"/>
                <w:color w:val="000000"/>
              </w:rPr>
              <w:t>U_Genera_documento</w:t>
            </w:r>
          </w:p>
          <w:p w14:paraId="24FE95FB" w14:textId="77777777" w:rsidR="00BB3655" w:rsidRPr="001B0BC7" w:rsidRDefault="00BB3655" w:rsidP="00442286">
            <w:pPr>
              <w:pStyle w:val="Textocomentario"/>
              <w:ind w:left="720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28B61A39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1" w:name="_Toc10540836"/>
            <w:r w:rsidRPr="001B0BC7"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30502FB2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501E318A" w14:textId="77777777" w:rsidR="00BB3655" w:rsidRPr="001B0BC7" w:rsidRDefault="009E49D2" w:rsidP="00BB3655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asignación ya se encuentra aplicada.</w:t>
                  </w:r>
                </w:p>
              </w:tc>
            </w:tr>
            <w:tr w:rsidR="00BB3655" w:rsidRPr="001B0BC7" w14:paraId="4C43F09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42E64E5" w14:textId="1A78D3A0" w:rsidR="00BB3655" w:rsidRPr="001B0BC7" w:rsidRDefault="00BB3655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72E16746" w14:textId="77777777" w:rsidR="00BB3655" w:rsidRPr="001B0BC7" w:rsidRDefault="00736DA1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308C6" w:rsidRPr="001B0BC7" w14:paraId="21C25320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689C3BC" w14:textId="53FF5E13" w:rsidR="00B308C6" w:rsidRPr="001B0BC7" w:rsidRDefault="00B308C6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2E26CE3A" w14:textId="5B9564E5" w:rsidR="00B308C6" w:rsidRPr="001B0BC7" w:rsidRDefault="00B308C6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Debe proporcionar información para este campo.</w:t>
                  </w:r>
                </w:p>
              </w:tc>
            </w:tr>
            <w:tr w:rsidR="00ED0D27" w:rsidRPr="001B0BC7" w14:paraId="6C40D7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A638801" w14:textId="2EEADA48" w:rsidR="00ED0D27" w:rsidRPr="001B0BC7" w:rsidRDefault="00ED0D27" w:rsidP="00BB3655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</w:p>
              </w:tc>
              <w:tc>
                <w:tcPr>
                  <w:tcW w:w="5552" w:type="dxa"/>
                </w:tcPr>
                <w:p w14:paraId="7947F604" w14:textId="31FEE426" w:rsidR="00ED0D27" w:rsidRPr="00FE072D" w:rsidRDefault="007276C7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</w:t>
                  </w:r>
                  <w:r w:rsidR="00262A22" w:rsidRPr="004432CA">
                    <w:rPr>
                      <w:rFonts w:ascii="Arial" w:hAnsi="Arial" w:cs="Arial"/>
                      <w:color w:val="000000"/>
                    </w:rPr>
                    <w:t xml:space="preserve">Se encuentra seguro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FE072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FE072D" w:rsidRPr="00FE072D">
                    <w:rPr>
                      <w:rFonts w:ascii="Arial" w:hAnsi="Arial" w:cs="Arial"/>
                      <w:b/>
                      <w:color w:val="000000"/>
                    </w:rPr>
                    <w:t>&lt;&lt;</w:t>
                  </w:r>
                  <w:r w:rsidR="00FE072D">
                    <w:rPr>
                      <w:rFonts w:ascii="Arial" w:hAnsi="Arial" w:cs="Arial"/>
                      <w:b/>
                      <w:color w:val="000000"/>
                    </w:rPr>
                    <w:t>Nombre de la etapa</w:t>
                  </w:r>
                  <w:r w:rsidR="00FE072D" w:rsidRPr="00FE072D">
                    <w:rPr>
                      <w:rFonts w:ascii="Arial" w:hAnsi="Arial" w:cs="Arial"/>
                      <w:b/>
                      <w:color w:val="000000"/>
                    </w:rPr>
                    <w:t>&gt;&gt;</w:t>
                  </w:r>
                  <w:r w:rsidR="00FE072D">
                    <w:rPr>
                      <w:rFonts w:ascii="Arial" w:hAnsi="Arial" w:cs="Arial"/>
                      <w:b/>
                      <w:color w:val="000000"/>
                    </w:rPr>
                    <w:t>?</w:t>
                  </w:r>
                </w:p>
                <w:p w14:paraId="0C7D4D51" w14:textId="05D0219B" w:rsidR="00262A22" w:rsidRPr="004432CA" w:rsidRDefault="00262A22" w:rsidP="003F5974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57658234" w14:textId="128DEF50" w:rsidR="00262A22" w:rsidRPr="004432CA" w:rsidRDefault="00262A22" w:rsidP="003F5974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727309D8" w:rsidR="00ED0D27" w:rsidRDefault="00ED0D27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A89D179" w14:textId="66AE68D0" w:rsidR="00FE072D" w:rsidRPr="00FE072D" w:rsidRDefault="007276C7" w:rsidP="00FE072D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¿Se encuentra seguro de visualizar la </w:t>
                  </w:r>
                  <w:r w:rsidR="00FE072D" w:rsidRPr="00FE072D">
                    <w:rPr>
                      <w:rFonts w:ascii="Arial" w:hAnsi="Arial" w:cs="Arial"/>
                      <w:b/>
                      <w:color w:val="000000"/>
                    </w:rPr>
                    <w:t xml:space="preserve">&lt;&lt;Nombre de </w:t>
                  </w:r>
                  <w:r w:rsidR="00FE072D">
                    <w:rPr>
                      <w:rFonts w:ascii="Arial" w:hAnsi="Arial" w:cs="Arial"/>
                      <w:b/>
                      <w:color w:val="000000"/>
                    </w:rPr>
                    <w:t xml:space="preserve">la etapa </w:t>
                  </w:r>
                  <w:r w:rsidR="00FE072D" w:rsidRPr="00FE072D">
                    <w:rPr>
                      <w:rFonts w:ascii="Arial" w:hAnsi="Arial" w:cs="Arial"/>
                      <w:b/>
                      <w:color w:val="000000"/>
                    </w:rPr>
                    <w:t>&gt;&gt;</w:t>
                  </w:r>
                  <w:r w:rsidR="00FE072D">
                    <w:rPr>
                      <w:rFonts w:ascii="Arial" w:hAnsi="Arial" w:cs="Arial"/>
                      <w:b/>
                      <w:color w:val="000000"/>
                    </w:rPr>
                    <w:t>?</w:t>
                  </w:r>
                </w:p>
                <w:p w14:paraId="73436FE4" w14:textId="77777777" w:rsidR="007276C7" w:rsidRPr="004432CA" w:rsidRDefault="007276C7" w:rsidP="003F5974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73CCF7FC" w14:textId="12D79387" w:rsidR="007276C7" w:rsidRPr="004432CA" w:rsidRDefault="007276C7" w:rsidP="003F5974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407BC617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AE67F6" w14:textId="09FE5C1D" w:rsidR="00ED0D27" w:rsidRDefault="00ED0D27" w:rsidP="00ED0D27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6</w:t>
                  </w:r>
                </w:p>
              </w:tc>
              <w:tc>
                <w:tcPr>
                  <w:tcW w:w="5552" w:type="dxa"/>
                </w:tcPr>
                <w:p w14:paraId="6DF9DB27" w14:textId="137F847E" w:rsidR="007276C7" w:rsidRPr="00370E68" w:rsidRDefault="007276C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¿Se encuentra seguro de</w:t>
                  </w:r>
                  <w:r w:rsidR="00CC08D5" w:rsidRPr="00370E68">
                    <w:rPr>
                      <w:rFonts w:ascii="Arial" w:hAnsi="Arial" w:cs="Arial"/>
                      <w:color w:val="000000"/>
                    </w:rPr>
                    <w:t xml:space="preserve"> enviar </w:t>
                  </w:r>
                  <w:r w:rsidR="00FE072D" w:rsidRPr="00FE072D">
                    <w:rPr>
                      <w:rFonts w:ascii="Arial" w:hAnsi="Arial" w:cs="Arial"/>
                      <w:b/>
                      <w:color w:val="000000"/>
                    </w:rPr>
                    <w:t xml:space="preserve">&lt;&lt;Nombre de </w:t>
                  </w:r>
                  <w:r w:rsidR="00FE072D">
                    <w:rPr>
                      <w:rFonts w:ascii="Arial" w:hAnsi="Arial" w:cs="Arial"/>
                      <w:b/>
                      <w:color w:val="000000"/>
                    </w:rPr>
                    <w:t xml:space="preserve">la etapa </w:t>
                  </w:r>
                  <w:r w:rsidR="00FE072D" w:rsidRPr="00FE072D">
                    <w:rPr>
                      <w:rFonts w:ascii="Arial" w:hAnsi="Arial" w:cs="Arial"/>
                      <w:b/>
                      <w:color w:val="000000"/>
                    </w:rPr>
                    <w:t>&gt;&gt;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? </w:t>
                  </w:r>
                </w:p>
                <w:p w14:paraId="6D17CB1E" w14:textId="77777777" w:rsidR="007276C7" w:rsidRPr="00370E68" w:rsidRDefault="007276C7" w:rsidP="003F5974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anelar  </w:t>
                  </w:r>
                </w:p>
                <w:p w14:paraId="13D72A3B" w14:textId="6BF9E6CA" w:rsidR="00ED0D27" w:rsidRPr="00370E68" w:rsidRDefault="007276C7" w:rsidP="003F5974">
                  <w:pPr>
                    <w:pStyle w:val="Prrafodelista"/>
                    <w:numPr>
                      <w:ilvl w:val="0"/>
                      <w:numId w:val="20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6D18D472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2" w:name="_Toc10540837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2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1B0BC7" w14:paraId="11D5BA16" w14:textId="77777777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F529262" w14:textId="77777777" w:rsidR="00BB3655" w:rsidRPr="001B0BC7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1B0BC7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DC699F6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70D3C79" w14:textId="77777777" w:rsidR="00BB3655" w:rsidRPr="001B0BC7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1B0BC7" w14:paraId="75C58BB7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F50A672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40E560D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RNF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5082D7B" w14:textId="29EA72C3" w:rsidR="00BB3655" w:rsidRPr="001B0BC7" w:rsidRDefault="005E4ECA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TAF</w:t>
                  </w:r>
                  <w:r w:rsidR="00BB3655" w:rsidRPr="001B0BC7">
                    <w:rPr>
                      <w:rFonts w:ascii="Arial" w:hAnsi="Arial" w:cs="Arial"/>
                    </w:rPr>
                    <w:t xml:space="preserve"> Requiere disponibilidad de </w:t>
                  </w:r>
                  <w:r w:rsidR="009E49D2" w:rsidRPr="001B0BC7">
                    <w:rPr>
                      <w:rFonts w:ascii="Arial" w:hAnsi="Arial" w:cs="Arial"/>
                    </w:rPr>
                    <w:t>lunes</w:t>
                  </w:r>
                  <w:r w:rsidR="00BB3655" w:rsidRPr="001B0BC7">
                    <w:rPr>
                      <w:rFonts w:ascii="Arial" w:hAnsi="Arial" w:cs="Arial"/>
                    </w:rPr>
                    <w:t xml:space="preserve"> a </w:t>
                  </w:r>
                  <w:r w:rsidR="009E49D2" w:rsidRPr="001B0BC7">
                    <w:rPr>
                      <w:rFonts w:ascii="Arial" w:hAnsi="Arial" w:cs="Arial"/>
                    </w:rPr>
                    <w:t>viernes</w:t>
                  </w:r>
                  <w:r w:rsidR="00BB3655" w:rsidRPr="001B0BC7">
                    <w:rPr>
                      <w:rFonts w:ascii="Arial" w:hAnsi="Arial" w:cs="Arial"/>
                    </w:rPr>
                    <w:t xml:space="preserve"> de </w:t>
                  </w:r>
                  <w:r w:rsidR="009E49D2" w:rsidRPr="001B0BC7">
                    <w:rPr>
                      <w:rFonts w:ascii="Arial" w:hAnsi="Arial" w:cs="Arial"/>
                    </w:rPr>
                    <w:t>6</w:t>
                  </w:r>
                  <w:r w:rsidR="00BB3655" w:rsidRPr="001B0BC7">
                    <w:rPr>
                      <w:rFonts w:ascii="Arial" w:hAnsi="Arial" w:cs="Arial"/>
                    </w:rPr>
                    <w:t>:</w:t>
                  </w:r>
                  <w:r w:rsidR="00C533BD" w:rsidRPr="001B0BC7">
                    <w:rPr>
                      <w:rFonts w:ascii="Arial" w:hAnsi="Arial" w:cs="Arial"/>
                    </w:rPr>
                    <w:t>0</w:t>
                  </w:r>
                  <w:r w:rsidR="00BB3655" w:rsidRPr="001B0BC7">
                    <w:rPr>
                      <w:rFonts w:ascii="Arial" w:hAnsi="Arial" w:cs="Arial"/>
                    </w:rPr>
                    <w:t xml:space="preserve"> a </w:t>
                  </w:r>
                  <w:r w:rsidR="009E49D2" w:rsidRPr="001B0BC7">
                    <w:rPr>
                      <w:rFonts w:ascii="Arial" w:hAnsi="Arial" w:cs="Arial"/>
                    </w:rPr>
                    <w:t>22</w:t>
                  </w:r>
                  <w:r w:rsidR="00BB3655" w:rsidRPr="001B0BC7">
                    <w:rPr>
                      <w:rFonts w:ascii="Arial" w:hAnsi="Arial" w:cs="Arial"/>
                    </w:rPr>
                    <w:t>:</w:t>
                  </w:r>
                  <w:r w:rsidR="00C533BD" w:rsidRPr="001B0BC7">
                    <w:rPr>
                      <w:rFonts w:ascii="Arial" w:hAnsi="Arial" w:cs="Arial"/>
                    </w:rPr>
                    <w:t>0</w:t>
                  </w:r>
                  <w:r w:rsidR="00BB3655" w:rsidRPr="001B0BC7">
                    <w:rPr>
                      <w:rFonts w:ascii="Arial" w:hAnsi="Arial" w:cs="Arial"/>
                    </w:rPr>
                    <w:t>.</w:t>
                  </w:r>
                </w:p>
              </w:tc>
            </w:tr>
            <w:tr w:rsidR="00BB3655" w:rsidRPr="001B0BC7" w14:paraId="33DBB0C3" w14:textId="77777777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68DE8FC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2FEEF9" w14:textId="77777777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RNF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2EFC816" w14:textId="418A7CB9" w:rsidR="00BB3655" w:rsidRPr="001B0BC7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>1</w:t>
                  </w:r>
                  <w:r w:rsidR="00C533BD" w:rsidRPr="001B0BC7">
                    <w:rPr>
                      <w:rFonts w:ascii="Arial" w:hAnsi="Arial" w:cs="Arial"/>
                    </w:rPr>
                    <w:t>0</w:t>
                  </w:r>
                  <w:r w:rsidRPr="001B0BC7">
                    <w:rPr>
                      <w:rFonts w:ascii="Arial" w:hAnsi="Arial" w:cs="Arial"/>
                    </w:rPr>
                    <w:t>0 transacciones anuales.</w:t>
                  </w:r>
                </w:p>
              </w:tc>
            </w:tr>
          </w:tbl>
          <w:p w14:paraId="56973CB3" w14:textId="77777777" w:rsidR="00CD3620" w:rsidRDefault="00CD3620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62DD35B3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76750FC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544FEF37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AD97CDF" w14:textId="77777777" w:rsidR="00DC0C6B" w:rsidRDefault="00DC0C6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45067390" w14:textId="441F20A3" w:rsidR="002845EB" w:rsidRDefault="002845E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7933E780" w14:textId="56162D2D" w:rsidR="002845EB" w:rsidRDefault="002845E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2BCFF409" w14:textId="51BAE3A5" w:rsidR="002845EB" w:rsidRDefault="002845E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09BC0A09" w14:textId="5253848D" w:rsidR="002845EB" w:rsidRDefault="002845EB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09B478B0" w:rsidR="002845EB" w:rsidRPr="001B0BC7" w:rsidRDefault="002845EB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  <w:bookmarkStart w:id="13" w:name="_GoBack"/>
            <w:bookmarkEnd w:id="13"/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6C9B0E26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10540838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0BE18D0B" w14:textId="197616D9" w:rsidR="001937A4" w:rsidRDefault="001937A4" w:rsidP="001937A4">
            <w:pPr>
              <w:jc w:val="center"/>
            </w:pPr>
          </w:p>
          <w:p w14:paraId="412804CC" w14:textId="1A53DBEE" w:rsidR="00FF4D83" w:rsidRDefault="00FF4D83" w:rsidP="00F55968">
            <w:pPr>
              <w:jc w:val="center"/>
            </w:pPr>
          </w:p>
          <w:p w14:paraId="7C837788" w14:textId="6C3F917A" w:rsidR="006D79FB" w:rsidRDefault="006D79FB" w:rsidP="00F55968">
            <w:pPr>
              <w:jc w:val="center"/>
              <w:rPr>
                <w:rFonts w:ascii="Arial" w:hAnsi="Arial" w:cs="Arial"/>
              </w:rPr>
            </w:pPr>
          </w:p>
          <w:p w14:paraId="5DBCE423" w14:textId="6E9C2D42" w:rsidR="004E1BC2" w:rsidRDefault="004E1BC2" w:rsidP="00F55968">
            <w:pPr>
              <w:jc w:val="center"/>
              <w:rPr>
                <w:rFonts w:ascii="Arial" w:hAnsi="Arial" w:cs="Arial"/>
              </w:rPr>
            </w:pPr>
            <w:r>
              <w:object w:dxaOrig="16575" w:dyaOrig="20521" w14:anchorId="16DD0BFE">
                <v:shape id="_x0000_i1026" type="#_x0000_t75" style="width:401.25pt;height:526.5pt" o:ole="">
                  <v:imagedata r:id="rId11" o:title=""/>
                </v:shape>
                <o:OLEObject Type="Embed" ProgID="Visio.Drawing.15" ShapeID="_x0000_i1026" DrawAspect="Content" ObjectID="_1622330813" r:id="rId12"/>
              </w:object>
            </w:r>
          </w:p>
          <w:p w14:paraId="715E470D" w14:textId="2AC7FB2F" w:rsidR="00F620E6" w:rsidRPr="001B0BC7" w:rsidRDefault="00F620E6" w:rsidP="00F55968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0A25013D" w:rsidR="006D79FB" w:rsidRPr="001B0BC7" w:rsidRDefault="00433DDA" w:rsidP="00A152F1">
            <w:pPr>
              <w:pStyle w:val="Ttulo3"/>
              <w:rPr>
                <w:b w:val="0"/>
                <w:lang w:val="es-MX"/>
              </w:rPr>
            </w:pPr>
            <w:bookmarkStart w:id="15" w:name="_Toc10540839"/>
            <w:r w:rsidRPr="001B0BC7">
              <w:rPr>
                <w:sz w:val="24"/>
                <w:szCs w:val="24"/>
                <w:lang w:val="es-MX"/>
              </w:rPr>
              <w:lastRenderedPageBreak/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6857C67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10540840"/>
            <w:r w:rsidRPr="001B0BC7">
              <w:rPr>
                <w:sz w:val="24"/>
                <w:szCs w:val="24"/>
                <w:lang w:val="es-MX"/>
              </w:rPr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202C15" w:rsidRPr="001B0BC7" w14:paraId="15FC63DA" w14:textId="77777777" w:rsidTr="00D8458E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bottom w:val="single" w:sz="4" w:space="0" w:color="000000"/>
                  </w:tcBorders>
                  <w:shd w:val="clear" w:color="auto" w:fill="BFBFBF"/>
                  <w:vAlign w:val="center"/>
                </w:tcPr>
                <w:p w14:paraId="1C46C8A0" w14:textId="77777777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bookmarkStart w:id="17" w:name="_Hlk523733623"/>
                  <w:r w:rsidRPr="001B0BC7">
                    <w:rPr>
                      <w:rFonts w:ascii="Arial" w:hAnsi="Arial" w:cs="Arial"/>
                      <w:b/>
                      <w:sz w:val="18"/>
                    </w:rPr>
                    <w:t>FIRMAS DE CONFORMIDAD</w:t>
                  </w:r>
                </w:p>
                <w:p w14:paraId="1B18803D" w14:textId="0A65F052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4"/>
                    </w:rPr>
                  </w:pPr>
                </w:p>
              </w:tc>
            </w:tr>
            <w:tr w:rsidR="00202C15" w:rsidRPr="001B0BC7" w14:paraId="61825AD5" w14:textId="77777777" w:rsidTr="00D8458E">
              <w:trPr>
                <w:trHeight w:val="267"/>
                <w:jc w:val="center"/>
              </w:trPr>
              <w:tc>
                <w:tcPr>
                  <w:tcW w:w="3572" w:type="dxa"/>
                  <w:shd w:val="clear" w:color="auto" w:fill="D9D9D9"/>
                  <w:vAlign w:val="center"/>
                </w:tcPr>
                <w:p w14:paraId="0E8F64CF" w14:textId="03C11D89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1B0BC7">
                    <w:rPr>
                      <w:rFonts w:ascii="Arial" w:hAnsi="Arial" w:cs="Arial"/>
                      <w:b/>
                      <w:sz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shd w:val="clear" w:color="auto" w:fill="D9D9D9"/>
                  <w:vAlign w:val="center"/>
                </w:tcPr>
                <w:p w14:paraId="2E1B1F09" w14:textId="77777777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  <w:r w:rsidRPr="001B0BC7">
                    <w:rPr>
                      <w:rFonts w:ascii="Arial" w:hAnsi="Arial" w:cs="Arial"/>
                      <w:b/>
                      <w:sz w:val="18"/>
                    </w:rPr>
                    <w:t>Firma 2</w:t>
                  </w:r>
                </w:p>
              </w:tc>
            </w:tr>
            <w:tr w:rsidR="00202C15" w:rsidRPr="001B0BC7" w14:paraId="22916058" w14:textId="77777777" w:rsidTr="00D8458E">
              <w:trPr>
                <w:trHeight w:val="205"/>
                <w:jc w:val="center"/>
              </w:trPr>
              <w:tc>
                <w:tcPr>
                  <w:tcW w:w="3572" w:type="dxa"/>
                </w:tcPr>
                <w:p w14:paraId="60E390EB" w14:textId="156BA536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153B64A9" w14:textId="700BF2B9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5C9218C2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3E29C53E" w14:textId="6DF02C8F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6380BAFB" w14:textId="5DADC1C9" w:rsidR="00202C15" w:rsidRPr="001B0BC7" w:rsidRDefault="00202C15" w:rsidP="00202C1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289FE360" w14:textId="77777777" w:rsidTr="00D8458E">
              <w:trPr>
                <w:trHeight w:val="205"/>
                <w:jc w:val="center"/>
              </w:trPr>
              <w:tc>
                <w:tcPr>
                  <w:tcW w:w="3572" w:type="dxa"/>
                </w:tcPr>
                <w:p w14:paraId="6BCCA1B1" w14:textId="07F4778F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2463EDA0" w14:textId="31EA6369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4FDABA78" w14:textId="77777777" w:rsidTr="00D8458E">
              <w:trPr>
                <w:trHeight w:val="877"/>
                <w:jc w:val="center"/>
              </w:trPr>
              <w:tc>
                <w:tcPr>
                  <w:tcW w:w="3572" w:type="dxa"/>
                </w:tcPr>
                <w:p w14:paraId="18E2A1F5" w14:textId="77777777" w:rsidR="00202C15" w:rsidRPr="001B0BC7" w:rsidRDefault="00202C15" w:rsidP="00202C15">
                  <w:pPr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688" w:type="dxa"/>
                </w:tcPr>
                <w:p w14:paraId="496C03CD" w14:textId="77777777" w:rsidR="00202C15" w:rsidRPr="001B0BC7" w:rsidRDefault="00202C15" w:rsidP="00202C15">
                  <w:pPr>
                    <w:rPr>
                      <w:rFonts w:ascii="Arial" w:hAnsi="Arial" w:cs="Arial"/>
                    </w:rPr>
                  </w:pPr>
                </w:p>
              </w:tc>
            </w:tr>
            <w:tr w:rsidR="00202C15" w:rsidRPr="001B0BC7" w14:paraId="0BD86097" w14:textId="77777777" w:rsidTr="00D8458E">
              <w:trPr>
                <w:trHeight w:val="298"/>
                <w:jc w:val="center"/>
              </w:trPr>
              <w:tc>
                <w:tcPr>
                  <w:tcW w:w="3572" w:type="dxa"/>
                  <w:shd w:val="clear" w:color="auto" w:fill="D9D9D9"/>
                  <w:vAlign w:val="center"/>
                </w:tcPr>
                <w:p w14:paraId="7F3045A5" w14:textId="0A46FE02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</w:p>
              </w:tc>
              <w:tc>
                <w:tcPr>
                  <w:tcW w:w="3688" w:type="dxa"/>
                  <w:shd w:val="clear" w:color="auto" w:fill="D9D9D9"/>
                  <w:vAlign w:val="center"/>
                </w:tcPr>
                <w:p w14:paraId="79ECC898" w14:textId="489B5635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</w:p>
              </w:tc>
            </w:tr>
            <w:tr w:rsidR="00202C15" w:rsidRPr="001B0BC7" w14:paraId="6FB82A73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06FE2D97" w14:textId="598430E6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6027BE30" w14:textId="608B4287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37F90DDC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07417704" w14:textId="32FEE0AE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757F8408" w14:textId="3F54CB0F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25C41E99" w14:textId="77777777" w:rsidTr="00D8458E">
              <w:trPr>
                <w:trHeight w:val="205"/>
                <w:jc w:val="center"/>
              </w:trPr>
              <w:tc>
                <w:tcPr>
                  <w:tcW w:w="3572" w:type="dxa"/>
                </w:tcPr>
                <w:p w14:paraId="68957A93" w14:textId="159F54BC" w:rsidR="00202C15" w:rsidRPr="001B0BC7" w:rsidRDefault="00202C15" w:rsidP="00202C1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</w:p>
              </w:tc>
              <w:tc>
                <w:tcPr>
                  <w:tcW w:w="3688" w:type="dxa"/>
                </w:tcPr>
                <w:p w14:paraId="498C4872" w14:textId="76FE5211" w:rsidR="00202C15" w:rsidRPr="001B0BC7" w:rsidRDefault="00202C15" w:rsidP="00202C1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</w:p>
              </w:tc>
            </w:tr>
            <w:tr w:rsidR="00202C15" w:rsidRPr="001B0BC7" w14:paraId="3EF62BD1" w14:textId="77777777" w:rsidTr="00D8458E">
              <w:trPr>
                <w:trHeight w:val="717"/>
                <w:jc w:val="center"/>
              </w:trPr>
              <w:tc>
                <w:tcPr>
                  <w:tcW w:w="3572" w:type="dxa"/>
                </w:tcPr>
                <w:p w14:paraId="6FD69D9C" w14:textId="77777777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17695532" w14:textId="77777777" w:rsidR="00202C15" w:rsidRPr="001B0BC7" w:rsidRDefault="00202C15" w:rsidP="00202C15">
                  <w:pPr>
                    <w:rPr>
                      <w:rFonts w:ascii="Arial" w:hAnsi="Arial" w:cs="Arial"/>
                    </w:rPr>
                  </w:pPr>
                </w:p>
              </w:tc>
            </w:tr>
            <w:bookmarkEnd w:id="17"/>
            <w:tr w:rsidR="00202C15" w:rsidRPr="001B0BC7" w14:paraId="42542E92" w14:textId="77777777" w:rsidTr="00D8458E">
              <w:trPr>
                <w:trHeight w:val="298"/>
                <w:jc w:val="center"/>
              </w:trPr>
              <w:tc>
                <w:tcPr>
                  <w:tcW w:w="3572" w:type="dxa"/>
                  <w:shd w:val="clear" w:color="auto" w:fill="D9D9D9"/>
                  <w:vAlign w:val="center"/>
                </w:tcPr>
                <w:p w14:paraId="49933EE7" w14:textId="0A13403D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</w:rPr>
                  </w:pPr>
                </w:p>
              </w:tc>
              <w:tc>
                <w:tcPr>
                  <w:tcW w:w="3688" w:type="dxa"/>
                  <w:shd w:val="clear" w:color="auto" w:fill="D9D9D9"/>
                  <w:vAlign w:val="center"/>
                </w:tcPr>
                <w:p w14:paraId="30E0FCEF" w14:textId="6944A8F9" w:rsidR="00202C15" w:rsidRPr="001B0BC7" w:rsidRDefault="00202C15" w:rsidP="00202C1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</w:p>
              </w:tc>
            </w:tr>
            <w:tr w:rsidR="00202C15" w:rsidRPr="001B0BC7" w14:paraId="0E734706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328B7766" w14:textId="0CE61636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2B704E29" w14:textId="1F94073B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04076E52" w14:textId="77777777" w:rsidTr="00D8458E">
              <w:trPr>
                <w:trHeight w:val="212"/>
                <w:jc w:val="center"/>
              </w:trPr>
              <w:tc>
                <w:tcPr>
                  <w:tcW w:w="3572" w:type="dxa"/>
                </w:tcPr>
                <w:p w14:paraId="777879A2" w14:textId="73996D60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63DF2E7D" w14:textId="71EEDCCC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</w:tr>
            <w:tr w:rsidR="00202C15" w:rsidRPr="001B0BC7" w14:paraId="2A5E52BF" w14:textId="77777777" w:rsidTr="00D8458E">
              <w:trPr>
                <w:trHeight w:val="205"/>
                <w:jc w:val="center"/>
              </w:trPr>
              <w:tc>
                <w:tcPr>
                  <w:tcW w:w="3572" w:type="dxa"/>
                </w:tcPr>
                <w:p w14:paraId="2C1FEB66" w14:textId="5F232E57" w:rsidR="00202C15" w:rsidRPr="001B0BC7" w:rsidRDefault="00202C15" w:rsidP="00202C1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</w:p>
              </w:tc>
              <w:tc>
                <w:tcPr>
                  <w:tcW w:w="3688" w:type="dxa"/>
                </w:tcPr>
                <w:p w14:paraId="5F9676F4" w14:textId="6005F209" w:rsidR="00202C15" w:rsidRPr="001B0BC7" w:rsidRDefault="00202C15" w:rsidP="00202C15">
                  <w:pPr>
                    <w:rPr>
                      <w:rFonts w:ascii="Arial" w:hAnsi="Arial" w:cs="Arial"/>
                      <w:b/>
                      <w:sz w:val="18"/>
                      <w:szCs w:val="24"/>
                    </w:rPr>
                  </w:pPr>
                </w:p>
              </w:tc>
            </w:tr>
            <w:tr w:rsidR="00202C15" w:rsidRPr="001B0BC7" w14:paraId="17DCA9EF" w14:textId="77777777" w:rsidTr="00D8458E">
              <w:trPr>
                <w:trHeight w:val="717"/>
                <w:jc w:val="center"/>
              </w:trPr>
              <w:tc>
                <w:tcPr>
                  <w:tcW w:w="3572" w:type="dxa"/>
                </w:tcPr>
                <w:p w14:paraId="7F9936A2" w14:textId="77777777" w:rsidR="00202C15" w:rsidRPr="001B0BC7" w:rsidRDefault="00202C15" w:rsidP="00202C15">
                  <w:pPr>
                    <w:rPr>
                      <w:rFonts w:ascii="Arial" w:hAnsi="Arial" w:cs="Arial"/>
                      <w:sz w:val="18"/>
                    </w:rPr>
                  </w:pPr>
                </w:p>
              </w:tc>
              <w:tc>
                <w:tcPr>
                  <w:tcW w:w="3688" w:type="dxa"/>
                </w:tcPr>
                <w:p w14:paraId="33D1EF78" w14:textId="77777777" w:rsidR="00202C15" w:rsidRPr="001B0BC7" w:rsidRDefault="00202C15" w:rsidP="00202C15">
                  <w:pPr>
                    <w:rPr>
                      <w:rFonts w:ascii="Arial" w:hAnsi="Arial" w:cs="Arial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77777777" w:rsidR="00E428EF" w:rsidRPr="001B0BC7" w:rsidRDefault="00E428EF" w:rsidP="00F22416"/>
    <w:sectPr w:rsidR="00E428EF" w:rsidRPr="001B0BC7" w:rsidSect="0042305C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" w:author="FEDERICO ROMUALDO MONDRAGON" w:date="2019-06-18T01:38:00Z" w:initials="FRM">
    <w:p w14:paraId="0B60D8B8" w14:textId="1ED6A26E" w:rsidR="007A3684" w:rsidRDefault="007A3684">
      <w:pPr>
        <w:pStyle w:val="Textocomentario"/>
      </w:pPr>
      <w:r>
        <w:rPr>
          <w:rStyle w:val="Refdecomentario"/>
        </w:rPr>
        <w:annotationRef/>
      </w:r>
      <w:r>
        <w:t>VALIDAR QUE INFORMACION PUEDE VE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B60D8B8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175495A" w14:textId="77777777" w:rsidR="003F5974" w:rsidRDefault="003F5974">
      <w:r>
        <w:separator/>
      </w:r>
    </w:p>
  </w:endnote>
  <w:endnote w:type="continuationSeparator" w:id="0">
    <w:p w14:paraId="031DDE4E" w14:textId="77777777" w:rsidR="003F5974" w:rsidRDefault="003F59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053274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053274" w:rsidRPr="00CC505B" w:rsidRDefault="00053274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053274" w:rsidRPr="00CC505B" w:rsidRDefault="00053274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64322D48" w:rsidR="00053274" w:rsidRPr="00CC505B" w:rsidRDefault="00053274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1053BD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20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1053BD" w:rsidRPr="001053BD">
              <w:rPr>
                <w:rStyle w:val="Nmerodepgina"/>
                <w:noProof/>
                <w:color w:val="999999"/>
                <w:sz w:val="24"/>
              </w:rPr>
              <w:t>21</w:t>
            </w:r>
          </w:fldSimple>
        </w:p>
      </w:tc>
    </w:tr>
  </w:tbl>
  <w:p w14:paraId="337C6052" w14:textId="77777777" w:rsidR="00053274" w:rsidRDefault="0005327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0A90146" w14:textId="77777777" w:rsidR="003F5974" w:rsidRDefault="003F5974">
      <w:r>
        <w:separator/>
      </w:r>
    </w:p>
  </w:footnote>
  <w:footnote w:type="continuationSeparator" w:id="0">
    <w:p w14:paraId="7F63F558" w14:textId="77777777" w:rsidR="003F5974" w:rsidRDefault="003F59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87"/>
      <w:gridCol w:w="2410"/>
    </w:tblGrid>
    <w:tr w:rsidR="00053274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053274" w:rsidRDefault="00053274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053274" w:rsidRPr="00D5407A" w:rsidRDefault="00053274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053274" w:rsidRPr="00C47116" w:rsidRDefault="00053274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053274" w:rsidRDefault="0005327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pt;height:30pt" o:ole="">
                <v:imagedata r:id="rId2" o:title=""/>
              </v:shape>
              <o:OLEObject Type="Embed" ProgID="PBrush" ShapeID="_x0000_i1027" DrawAspect="Content" ObjectID="_1622330814" r:id="rId3"/>
            </w:object>
          </w:r>
        </w:p>
      </w:tc>
    </w:tr>
    <w:tr w:rsidR="00053274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053274" w:rsidRDefault="00053274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053274" w:rsidRDefault="00053274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053274" w:rsidRDefault="0005327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053274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053274" w:rsidRDefault="00053274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053274" w:rsidRPr="00D5407A" w:rsidRDefault="00053274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1FCD3AF7" w:rsidR="00053274" w:rsidRDefault="00053274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4B215D">
            <w:rPr>
              <w:rFonts w:ascii="Tahoma" w:hAnsi="Tahoma" w:cs="Tahoma"/>
              <w:b/>
              <w:sz w:val="16"/>
              <w:szCs w:val="16"/>
            </w:rPr>
            <w:t>02_934_ECU_Seguimiento_Cancelacion</w:t>
          </w:r>
          <w:r>
            <w:rPr>
              <w:rFonts w:ascii="Tahoma" w:hAnsi="Tahoma" w:cs="Tahoma"/>
              <w:b/>
              <w:sz w:val="16"/>
              <w:szCs w:val="16"/>
            </w:rPr>
            <w:t>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053274" w:rsidRPr="005B7025" w:rsidRDefault="00053274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053274" w:rsidRPr="00D518D4" w:rsidRDefault="00053274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06251309" w14:textId="77777777" w:rsidR="00053274" w:rsidRDefault="00053274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706F51"/>
    <w:multiLevelType w:val="hybridMultilevel"/>
    <w:tmpl w:val="3044E92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515B6F"/>
    <w:multiLevelType w:val="hybridMultilevel"/>
    <w:tmpl w:val="4DF625D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125D0"/>
    <w:multiLevelType w:val="hybridMultilevel"/>
    <w:tmpl w:val="973A0566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09442686"/>
    <w:multiLevelType w:val="hybridMultilevel"/>
    <w:tmpl w:val="06F8B3A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E60F2A"/>
    <w:multiLevelType w:val="hybridMultilevel"/>
    <w:tmpl w:val="FA66A3C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6226F2"/>
    <w:multiLevelType w:val="hybridMultilevel"/>
    <w:tmpl w:val="049E788C"/>
    <w:lvl w:ilvl="0" w:tplc="0409000D">
      <w:start w:val="1"/>
      <w:numFmt w:val="bullet"/>
      <w:lvlText w:val=""/>
      <w:lvlJc w:val="left"/>
      <w:pPr>
        <w:ind w:left="1222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7" w15:restartNumberingAfterBreak="0">
    <w:nsid w:val="0F8E745A"/>
    <w:multiLevelType w:val="hybridMultilevel"/>
    <w:tmpl w:val="085642C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18B332D"/>
    <w:multiLevelType w:val="hybridMultilevel"/>
    <w:tmpl w:val="EB8ABCD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26F6DF7"/>
    <w:multiLevelType w:val="hybridMultilevel"/>
    <w:tmpl w:val="EE0611A6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15213E38"/>
    <w:multiLevelType w:val="hybridMultilevel"/>
    <w:tmpl w:val="EFEE055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5D13795"/>
    <w:multiLevelType w:val="hybridMultilevel"/>
    <w:tmpl w:val="207EE3E8"/>
    <w:lvl w:ilvl="0" w:tplc="0409000B">
      <w:start w:val="1"/>
      <w:numFmt w:val="bullet"/>
      <w:lvlText w:val=""/>
      <w:lvlJc w:val="left"/>
      <w:pPr>
        <w:ind w:left="77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12" w15:restartNumberingAfterBreak="0">
    <w:nsid w:val="1785753F"/>
    <w:multiLevelType w:val="hybridMultilevel"/>
    <w:tmpl w:val="8DAA5A9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1834270B"/>
    <w:multiLevelType w:val="hybridMultilevel"/>
    <w:tmpl w:val="833041E2"/>
    <w:lvl w:ilvl="0" w:tplc="029A09F6">
      <w:start w:val="1"/>
      <w:numFmt w:val="decimal"/>
      <w:lvlText w:val="%1."/>
      <w:lvlJc w:val="left"/>
      <w:pPr>
        <w:ind w:left="502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B7E59CD"/>
    <w:multiLevelType w:val="hybridMultilevel"/>
    <w:tmpl w:val="9FFC3774"/>
    <w:lvl w:ilvl="0" w:tplc="0409000B">
      <w:start w:val="1"/>
      <w:numFmt w:val="bullet"/>
      <w:lvlText w:val=""/>
      <w:lvlJc w:val="left"/>
      <w:pPr>
        <w:ind w:left="1222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15" w15:restartNumberingAfterBreak="0">
    <w:nsid w:val="1BD852CC"/>
    <w:multiLevelType w:val="hybridMultilevel"/>
    <w:tmpl w:val="51CC71F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1196518"/>
    <w:multiLevelType w:val="hybridMultilevel"/>
    <w:tmpl w:val="809A13C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26D6175"/>
    <w:multiLevelType w:val="hybridMultilevel"/>
    <w:tmpl w:val="866AF2E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4C839D5"/>
    <w:multiLevelType w:val="hybridMultilevel"/>
    <w:tmpl w:val="C054FD2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9AD7DDA"/>
    <w:multiLevelType w:val="hybridMultilevel"/>
    <w:tmpl w:val="B154874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9B11CB9"/>
    <w:multiLevelType w:val="hybridMultilevel"/>
    <w:tmpl w:val="5C6E49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2F64430C"/>
    <w:multiLevelType w:val="hybridMultilevel"/>
    <w:tmpl w:val="AC46869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FDB0ED9"/>
    <w:multiLevelType w:val="hybridMultilevel"/>
    <w:tmpl w:val="B0A6594C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2F946E5"/>
    <w:multiLevelType w:val="hybridMultilevel"/>
    <w:tmpl w:val="DF183C6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4D923FF"/>
    <w:multiLevelType w:val="hybridMultilevel"/>
    <w:tmpl w:val="518275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61C7BE6"/>
    <w:multiLevelType w:val="hybridMultilevel"/>
    <w:tmpl w:val="EF46DB3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3AB159E4"/>
    <w:multiLevelType w:val="hybridMultilevel"/>
    <w:tmpl w:val="B07E4F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D0653BF"/>
    <w:multiLevelType w:val="hybridMultilevel"/>
    <w:tmpl w:val="130C0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3DDE30CA"/>
    <w:multiLevelType w:val="hybridMultilevel"/>
    <w:tmpl w:val="1E42431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F206F48"/>
    <w:multiLevelType w:val="hybridMultilevel"/>
    <w:tmpl w:val="B822970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5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5E638B1"/>
    <w:multiLevelType w:val="hybridMultilevel"/>
    <w:tmpl w:val="2D0EDA6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4742721"/>
    <w:multiLevelType w:val="hybridMultilevel"/>
    <w:tmpl w:val="94ECBA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50E441F"/>
    <w:multiLevelType w:val="hybridMultilevel"/>
    <w:tmpl w:val="17AA1D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5392D7F"/>
    <w:multiLevelType w:val="hybridMultilevel"/>
    <w:tmpl w:val="5512F89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55462895"/>
    <w:multiLevelType w:val="hybridMultilevel"/>
    <w:tmpl w:val="0F404F6C"/>
    <w:lvl w:ilvl="0" w:tplc="0409000D">
      <w:start w:val="1"/>
      <w:numFmt w:val="bullet"/>
      <w:lvlText w:val=""/>
      <w:lvlJc w:val="left"/>
      <w:pPr>
        <w:ind w:left="155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2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7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4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310" w:hanging="360"/>
      </w:pPr>
      <w:rPr>
        <w:rFonts w:ascii="Wingdings" w:hAnsi="Wingdings" w:hint="default"/>
      </w:rPr>
    </w:lvl>
  </w:abstractNum>
  <w:abstractNum w:abstractNumId="43" w15:restartNumberingAfterBreak="0">
    <w:nsid w:val="56BC21C8"/>
    <w:multiLevelType w:val="hybridMultilevel"/>
    <w:tmpl w:val="53484B66"/>
    <w:lvl w:ilvl="0" w:tplc="04090001">
      <w:start w:val="1"/>
      <w:numFmt w:val="bullet"/>
      <w:lvlText w:val=""/>
      <w:lvlJc w:val="left"/>
      <w:pPr>
        <w:ind w:left="149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44" w15:restartNumberingAfterBreak="0">
    <w:nsid w:val="576E5B9E"/>
    <w:multiLevelType w:val="hybridMultilevel"/>
    <w:tmpl w:val="075CBB2E"/>
    <w:lvl w:ilvl="0" w:tplc="B7F852AC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9B66241"/>
    <w:multiLevelType w:val="hybridMultilevel"/>
    <w:tmpl w:val="327C4ED4"/>
    <w:lvl w:ilvl="0" w:tplc="0409000B">
      <w:start w:val="1"/>
      <w:numFmt w:val="bullet"/>
      <w:lvlText w:val=""/>
      <w:lvlJc w:val="left"/>
      <w:pPr>
        <w:ind w:left="774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46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47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5F5100FB"/>
    <w:multiLevelType w:val="hybridMultilevel"/>
    <w:tmpl w:val="0CF689D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61960881"/>
    <w:multiLevelType w:val="hybridMultilevel"/>
    <w:tmpl w:val="DBEA20A8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0" w15:restartNumberingAfterBreak="0">
    <w:nsid w:val="62982CB4"/>
    <w:multiLevelType w:val="hybridMultilevel"/>
    <w:tmpl w:val="776CFA7C"/>
    <w:lvl w:ilvl="0" w:tplc="0409000D">
      <w:start w:val="1"/>
      <w:numFmt w:val="bullet"/>
      <w:lvlText w:val=""/>
      <w:lvlJc w:val="left"/>
      <w:pPr>
        <w:ind w:left="206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7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5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2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9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6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3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1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820" w:hanging="360"/>
      </w:pPr>
      <w:rPr>
        <w:rFonts w:ascii="Wingdings" w:hAnsi="Wingdings" w:hint="default"/>
      </w:rPr>
    </w:lvl>
  </w:abstractNum>
  <w:abstractNum w:abstractNumId="51" w15:restartNumberingAfterBreak="0">
    <w:nsid w:val="641F3EA6"/>
    <w:multiLevelType w:val="hybridMultilevel"/>
    <w:tmpl w:val="A162B9F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6472444C"/>
    <w:multiLevelType w:val="hybridMultilevel"/>
    <w:tmpl w:val="8F3A219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53" w15:restartNumberingAfterBreak="0">
    <w:nsid w:val="6895635C"/>
    <w:multiLevelType w:val="hybridMultilevel"/>
    <w:tmpl w:val="5714EBD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54" w15:restartNumberingAfterBreak="0">
    <w:nsid w:val="69965EC6"/>
    <w:multiLevelType w:val="hybridMultilevel"/>
    <w:tmpl w:val="4F26B74A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57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9" w15:restartNumberingAfterBreak="0">
    <w:nsid w:val="78302882"/>
    <w:multiLevelType w:val="hybridMultilevel"/>
    <w:tmpl w:val="96F4A0A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0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A294265"/>
    <w:multiLevelType w:val="hybridMultilevel"/>
    <w:tmpl w:val="A6D82C2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AB83CB9"/>
    <w:multiLevelType w:val="hybridMultilevel"/>
    <w:tmpl w:val="D47427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B2A5EC8"/>
    <w:multiLevelType w:val="hybridMultilevel"/>
    <w:tmpl w:val="A91416B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6" w15:restartNumberingAfterBreak="0">
    <w:nsid w:val="7BE72AA3"/>
    <w:multiLevelType w:val="hybridMultilevel"/>
    <w:tmpl w:val="F0849FB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7" w15:restartNumberingAfterBreak="0">
    <w:nsid w:val="7D7A1616"/>
    <w:multiLevelType w:val="hybridMultilevel"/>
    <w:tmpl w:val="F79E10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E414FAB"/>
    <w:multiLevelType w:val="hybridMultilevel"/>
    <w:tmpl w:val="3E8C06F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9" w15:restartNumberingAfterBreak="0">
    <w:nsid w:val="7E990C0D"/>
    <w:multiLevelType w:val="hybridMultilevel"/>
    <w:tmpl w:val="E1B2F3D2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70" w15:restartNumberingAfterBreak="0">
    <w:nsid w:val="7EE435FD"/>
    <w:multiLevelType w:val="hybridMultilevel"/>
    <w:tmpl w:val="D0282C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3">
    <w:abstractNumId w:val="65"/>
  </w:num>
  <w:num w:numId="4">
    <w:abstractNumId w:val="25"/>
  </w:num>
  <w:num w:numId="5">
    <w:abstractNumId w:val="62"/>
  </w:num>
  <w:num w:numId="6">
    <w:abstractNumId w:val="38"/>
  </w:num>
  <w:num w:numId="7">
    <w:abstractNumId w:val="60"/>
  </w:num>
  <w:num w:numId="8">
    <w:abstractNumId w:val="13"/>
  </w:num>
  <w:num w:numId="9">
    <w:abstractNumId w:val="27"/>
  </w:num>
  <w:num w:numId="10">
    <w:abstractNumId w:val="14"/>
  </w:num>
  <w:num w:numId="11">
    <w:abstractNumId w:val="51"/>
  </w:num>
  <w:num w:numId="12">
    <w:abstractNumId w:val="66"/>
  </w:num>
  <w:num w:numId="13">
    <w:abstractNumId w:val="17"/>
  </w:num>
  <w:num w:numId="14">
    <w:abstractNumId w:val="49"/>
  </w:num>
  <w:num w:numId="15">
    <w:abstractNumId w:val="8"/>
  </w:num>
  <w:num w:numId="16">
    <w:abstractNumId w:val="41"/>
  </w:num>
  <w:num w:numId="17">
    <w:abstractNumId w:val="61"/>
  </w:num>
  <w:num w:numId="18">
    <w:abstractNumId w:val="5"/>
  </w:num>
  <w:num w:numId="19">
    <w:abstractNumId w:val="23"/>
  </w:num>
  <w:num w:numId="20">
    <w:abstractNumId w:val="56"/>
  </w:num>
  <w:num w:numId="21">
    <w:abstractNumId w:val="63"/>
  </w:num>
  <w:num w:numId="22">
    <w:abstractNumId w:val="68"/>
  </w:num>
  <w:num w:numId="23">
    <w:abstractNumId w:val="58"/>
  </w:num>
  <w:num w:numId="24">
    <w:abstractNumId w:val="3"/>
  </w:num>
  <w:num w:numId="25">
    <w:abstractNumId w:val="11"/>
  </w:num>
  <w:num w:numId="26">
    <w:abstractNumId w:val="54"/>
  </w:num>
  <w:num w:numId="27">
    <w:abstractNumId w:val="42"/>
  </w:num>
  <w:num w:numId="28">
    <w:abstractNumId w:val="48"/>
  </w:num>
  <w:num w:numId="29">
    <w:abstractNumId w:val="30"/>
  </w:num>
  <w:num w:numId="30">
    <w:abstractNumId w:val="18"/>
  </w:num>
  <w:num w:numId="31">
    <w:abstractNumId w:val="32"/>
  </w:num>
  <w:num w:numId="32">
    <w:abstractNumId w:val="1"/>
  </w:num>
  <w:num w:numId="33">
    <w:abstractNumId w:val="46"/>
  </w:num>
  <w:num w:numId="34">
    <w:abstractNumId w:val="6"/>
  </w:num>
  <w:num w:numId="35">
    <w:abstractNumId w:val="70"/>
  </w:num>
  <w:num w:numId="36">
    <w:abstractNumId w:val="55"/>
  </w:num>
  <w:num w:numId="37">
    <w:abstractNumId w:val="15"/>
  </w:num>
  <w:num w:numId="38">
    <w:abstractNumId w:val="69"/>
  </w:num>
  <w:num w:numId="39">
    <w:abstractNumId w:val="64"/>
  </w:num>
  <w:num w:numId="40">
    <w:abstractNumId w:val="43"/>
  </w:num>
  <w:num w:numId="41">
    <w:abstractNumId w:val="50"/>
  </w:num>
  <w:num w:numId="42">
    <w:abstractNumId w:val="40"/>
  </w:num>
  <w:num w:numId="43">
    <w:abstractNumId w:val="36"/>
  </w:num>
  <w:num w:numId="44">
    <w:abstractNumId w:val="4"/>
  </w:num>
  <w:num w:numId="45">
    <w:abstractNumId w:val="31"/>
  </w:num>
  <w:num w:numId="46">
    <w:abstractNumId w:val="2"/>
  </w:num>
  <w:num w:numId="47">
    <w:abstractNumId w:val="28"/>
  </w:num>
  <w:num w:numId="48">
    <w:abstractNumId w:val="53"/>
  </w:num>
  <w:num w:numId="49">
    <w:abstractNumId w:val="67"/>
  </w:num>
  <w:num w:numId="50">
    <w:abstractNumId w:val="16"/>
  </w:num>
  <w:num w:numId="51">
    <w:abstractNumId w:val="12"/>
  </w:num>
  <w:num w:numId="52">
    <w:abstractNumId w:val="47"/>
  </w:num>
  <w:num w:numId="53">
    <w:abstractNumId w:val="19"/>
  </w:num>
  <w:num w:numId="54">
    <w:abstractNumId w:val="29"/>
  </w:num>
  <w:num w:numId="55">
    <w:abstractNumId w:val="37"/>
  </w:num>
  <w:num w:numId="56">
    <w:abstractNumId w:val="22"/>
  </w:num>
  <w:num w:numId="57">
    <w:abstractNumId w:val="57"/>
  </w:num>
  <w:num w:numId="58">
    <w:abstractNumId w:val="35"/>
  </w:num>
  <w:num w:numId="59">
    <w:abstractNumId w:val="10"/>
  </w:num>
  <w:num w:numId="60">
    <w:abstractNumId w:val="34"/>
  </w:num>
  <w:num w:numId="61">
    <w:abstractNumId w:val="9"/>
  </w:num>
  <w:num w:numId="62">
    <w:abstractNumId w:val="52"/>
  </w:num>
  <w:num w:numId="63">
    <w:abstractNumId w:val="26"/>
  </w:num>
  <w:num w:numId="64">
    <w:abstractNumId w:val="45"/>
  </w:num>
  <w:num w:numId="65">
    <w:abstractNumId w:val="24"/>
  </w:num>
  <w:num w:numId="66">
    <w:abstractNumId w:val="59"/>
  </w:num>
  <w:num w:numId="67">
    <w:abstractNumId w:val="20"/>
  </w:num>
  <w:num w:numId="68">
    <w:abstractNumId w:val="21"/>
  </w:num>
  <w:num w:numId="69">
    <w:abstractNumId w:val="44"/>
  </w:num>
  <w:num w:numId="70">
    <w:abstractNumId w:val="39"/>
  </w:num>
  <w:num w:numId="71">
    <w:abstractNumId w:val="7"/>
  </w:num>
  <w:numIdMacAtCleanup w:val="71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FEDERICO ROMUALDO MONDRAGON">
    <w15:presenceInfo w15:providerId="AD" w15:userId="S-1-12-1-3104105147-1177736366-2469462207-114210299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52CC"/>
    <w:rsid w:val="000128F6"/>
    <w:rsid w:val="00012C22"/>
    <w:rsid w:val="00014224"/>
    <w:rsid w:val="0001664B"/>
    <w:rsid w:val="0002306D"/>
    <w:rsid w:val="000237ED"/>
    <w:rsid w:val="00027CEA"/>
    <w:rsid w:val="000327DE"/>
    <w:rsid w:val="000329C6"/>
    <w:rsid w:val="000359CC"/>
    <w:rsid w:val="000365C8"/>
    <w:rsid w:val="00037C29"/>
    <w:rsid w:val="00043DBE"/>
    <w:rsid w:val="000477F1"/>
    <w:rsid w:val="00053274"/>
    <w:rsid w:val="0005624B"/>
    <w:rsid w:val="00057821"/>
    <w:rsid w:val="0006011D"/>
    <w:rsid w:val="00062A6B"/>
    <w:rsid w:val="0006644B"/>
    <w:rsid w:val="00067A1C"/>
    <w:rsid w:val="00071009"/>
    <w:rsid w:val="00071ECE"/>
    <w:rsid w:val="00077C82"/>
    <w:rsid w:val="0008189A"/>
    <w:rsid w:val="00083F54"/>
    <w:rsid w:val="0009021D"/>
    <w:rsid w:val="0009083D"/>
    <w:rsid w:val="000946E6"/>
    <w:rsid w:val="00096BDC"/>
    <w:rsid w:val="00097102"/>
    <w:rsid w:val="000A290C"/>
    <w:rsid w:val="000A2DEF"/>
    <w:rsid w:val="000A49F1"/>
    <w:rsid w:val="000A4DF7"/>
    <w:rsid w:val="000A5F22"/>
    <w:rsid w:val="000A6CA9"/>
    <w:rsid w:val="000B1320"/>
    <w:rsid w:val="000B3260"/>
    <w:rsid w:val="000B3A7E"/>
    <w:rsid w:val="000C1E21"/>
    <w:rsid w:val="000C57B5"/>
    <w:rsid w:val="000C615D"/>
    <w:rsid w:val="000D0C5D"/>
    <w:rsid w:val="000D1079"/>
    <w:rsid w:val="000D3EF4"/>
    <w:rsid w:val="000D4B8A"/>
    <w:rsid w:val="000D5328"/>
    <w:rsid w:val="000E0C64"/>
    <w:rsid w:val="000E3D9C"/>
    <w:rsid w:val="000E53BF"/>
    <w:rsid w:val="000F03E6"/>
    <w:rsid w:val="000F498F"/>
    <w:rsid w:val="000F4AB5"/>
    <w:rsid w:val="000F7737"/>
    <w:rsid w:val="001046E0"/>
    <w:rsid w:val="001053BD"/>
    <w:rsid w:val="0010682E"/>
    <w:rsid w:val="001146B8"/>
    <w:rsid w:val="00116063"/>
    <w:rsid w:val="00116629"/>
    <w:rsid w:val="00120BF8"/>
    <w:rsid w:val="00121136"/>
    <w:rsid w:val="00123986"/>
    <w:rsid w:val="001250C6"/>
    <w:rsid w:val="001251FA"/>
    <w:rsid w:val="00127FC9"/>
    <w:rsid w:val="00130214"/>
    <w:rsid w:val="00131472"/>
    <w:rsid w:val="00132FFC"/>
    <w:rsid w:val="00133A5A"/>
    <w:rsid w:val="00141BD4"/>
    <w:rsid w:val="001464A5"/>
    <w:rsid w:val="00152403"/>
    <w:rsid w:val="00152730"/>
    <w:rsid w:val="00156D95"/>
    <w:rsid w:val="001626F0"/>
    <w:rsid w:val="0016394D"/>
    <w:rsid w:val="001655C8"/>
    <w:rsid w:val="0017398F"/>
    <w:rsid w:val="00177644"/>
    <w:rsid w:val="001818DF"/>
    <w:rsid w:val="001836C9"/>
    <w:rsid w:val="00185E29"/>
    <w:rsid w:val="00186339"/>
    <w:rsid w:val="001863D5"/>
    <w:rsid w:val="00187DD0"/>
    <w:rsid w:val="001922D3"/>
    <w:rsid w:val="001937A4"/>
    <w:rsid w:val="00193E8C"/>
    <w:rsid w:val="00194642"/>
    <w:rsid w:val="00196B39"/>
    <w:rsid w:val="00197E17"/>
    <w:rsid w:val="001A34D3"/>
    <w:rsid w:val="001A4AC0"/>
    <w:rsid w:val="001A63E5"/>
    <w:rsid w:val="001B0BC7"/>
    <w:rsid w:val="001B2DB6"/>
    <w:rsid w:val="001B2E6D"/>
    <w:rsid w:val="001B3AD1"/>
    <w:rsid w:val="001C7E6B"/>
    <w:rsid w:val="001D5D19"/>
    <w:rsid w:val="001D6EF9"/>
    <w:rsid w:val="001D7A2F"/>
    <w:rsid w:val="001E087A"/>
    <w:rsid w:val="001E298A"/>
    <w:rsid w:val="001E33B1"/>
    <w:rsid w:val="001E458A"/>
    <w:rsid w:val="001F09D6"/>
    <w:rsid w:val="001F2D72"/>
    <w:rsid w:val="001F6B23"/>
    <w:rsid w:val="00202C15"/>
    <w:rsid w:val="00202FB2"/>
    <w:rsid w:val="002050A7"/>
    <w:rsid w:val="00207D92"/>
    <w:rsid w:val="0021212C"/>
    <w:rsid w:val="00213B44"/>
    <w:rsid w:val="00216EF7"/>
    <w:rsid w:val="0021738D"/>
    <w:rsid w:val="00220156"/>
    <w:rsid w:val="00220BC3"/>
    <w:rsid w:val="00221216"/>
    <w:rsid w:val="00224E8F"/>
    <w:rsid w:val="00226247"/>
    <w:rsid w:val="00231437"/>
    <w:rsid w:val="002331B4"/>
    <w:rsid w:val="002374AE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3601"/>
    <w:rsid w:val="002571CA"/>
    <w:rsid w:val="00262A22"/>
    <w:rsid w:val="00267040"/>
    <w:rsid w:val="00267BA1"/>
    <w:rsid w:val="00267D8A"/>
    <w:rsid w:val="002726F5"/>
    <w:rsid w:val="002743FF"/>
    <w:rsid w:val="00274FFD"/>
    <w:rsid w:val="002767EF"/>
    <w:rsid w:val="00281EE7"/>
    <w:rsid w:val="002845EB"/>
    <w:rsid w:val="00287205"/>
    <w:rsid w:val="002938E8"/>
    <w:rsid w:val="0029450A"/>
    <w:rsid w:val="00297602"/>
    <w:rsid w:val="00297D3B"/>
    <w:rsid w:val="002A27B4"/>
    <w:rsid w:val="002A5A89"/>
    <w:rsid w:val="002B0E11"/>
    <w:rsid w:val="002B39A8"/>
    <w:rsid w:val="002B4C74"/>
    <w:rsid w:val="002B5157"/>
    <w:rsid w:val="002C1269"/>
    <w:rsid w:val="002C728E"/>
    <w:rsid w:val="002D0E81"/>
    <w:rsid w:val="002D5157"/>
    <w:rsid w:val="002E2345"/>
    <w:rsid w:val="002E24C6"/>
    <w:rsid w:val="002E37C1"/>
    <w:rsid w:val="002E3C9D"/>
    <w:rsid w:val="002E3E73"/>
    <w:rsid w:val="002E3F00"/>
    <w:rsid w:val="002E4AD3"/>
    <w:rsid w:val="002E7540"/>
    <w:rsid w:val="002F32EA"/>
    <w:rsid w:val="002F4E08"/>
    <w:rsid w:val="002F5E0E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20073"/>
    <w:rsid w:val="00320F64"/>
    <w:rsid w:val="0032126F"/>
    <w:rsid w:val="00324080"/>
    <w:rsid w:val="003260C9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60182"/>
    <w:rsid w:val="00366924"/>
    <w:rsid w:val="00366F91"/>
    <w:rsid w:val="003678F2"/>
    <w:rsid w:val="00370E68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2C25"/>
    <w:rsid w:val="00393778"/>
    <w:rsid w:val="003A2629"/>
    <w:rsid w:val="003A5717"/>
    <w:rsid w:val="003A7E8B"/>
    <w:rsid w:val="003B01E4"/>
    <w:rsid w:val="003B02E7"/>
    <w:rsid w:val="003B2260"/>
    <w:rsid w:val="003B26C6"/>
    <w:rsid w:val="003B4345"/>
    <w:rsid w:val="003B494D"/>
    <w:rsid w:val="003B5522"/>
    <w:rsid w:val="003C1667"/>
    <w:rsid w:val="003D2E19"/>
    <w:rsid w:val="003E40C4"/>
    <w:rsid w:val="003E514D"/>
    <w:rsid w:val="003F1855"/>
    <w:rsid w:val="003F3CA2"/>
    <w:rsid w:val="003F4146"/>
    <w:rsid w:val="003F54D7"/>
    <w:rsid w:val="003F5974"/>
    <w:rsid w:val="00400761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2305C"/>
    <w:rsid w:val="00424ABB"/>
    <w:rsid w:val="004259DE"/>
    <w:rsid w:val="00433DDA"/>
    <w:rsid w:val="0043549C"/>
    <w:rsid w:val="00436569"/>
    <w:rsid w:val="00442286"/>
    <w:rsid w:val="004432CA"/>
    <w:rsid w:val="00452C8A"/>
    <w:rsid w:val="00457456"/>
    <w:rsid w:val="00461712"/>
    <w:rsid w:val="00461802"/>
    <w:rsid w:val="00461A86"/>
    <w:rsid w:val="004658FA"/>
    <w:rsid w:val="00470EFA"/>
    <w:rsid w:val="00475939"/>
    <w:rsid w:val="00475B87"/>
    <w:rsid w:val="0048129E"/>
    <w:rsid w:val="00481432"/>
    <w:rsid w:val="00481A1A"/>
    <w:rsid w:val="00482383"/>
    <w:rsid w:val="0048518D"/>
    <w:rsid w:val="00485940"/>
    <w:rsid w:val="00485C71"/>
    <w:rsid w:val="004925DA"/>
    <w:rsid w:val="004928D1"/>
    <w:rsid w:val="00494A80"/>
    <w:rsid w:val="00494B96"/>
    <w:rsid w:val="00497CF5"/>
    <w:rsid w:val="004A3F4E"/>
    <w:rsid w:val="004B215D"/>
    <w:rsid w:val="004B5F91"/>
    <w:rsid w:val="004C02DB"/>
    <w:rsid w:val="004C4997"/>
    <w:rsid w:val="004D28D8"/>
    <w:rsid w:val="004D34FC"/>
    <w:rsid w:val="004D42C7"/>
    <w:rsid w:val="004D5E63"/>
    <w:rsid w:val="004E1BC2"/>
    <w:rsid w:val="004E1FBF"/>
    <w:rsid w:val="004E7479"/>
    <w:rsid w:val="004F0A6C"/>
    <w:rsid w:val="00500AA9"/>
    <w:rsid w:val="00504FAD"/>
    <w:rsid w:val="00506923"/>
    <w:rsid w:val="00510016"/>
    <w:rsid w:val="0052006E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156"/>
    <w:rsid w:val="00550DB8"/>
    <w:rsid w:val="00551DDB"/>
    <w:rsid w:val="005520AA"/>
    <w:rsid w:val="00552776"/>
    <w:rsid w:val="00555629"/>
    <w:rsid w:val="00561361"/>
    <w:rsid w:val="00565844"/>
    <w:rsid w:val="0057014C"/>
    <w:rsid w:val="00573F87"/>
    <w:rsid w:val="00576DC3"/>
    <w:rsid w:val="005804B3"/>
    <w:rsid w:val="00581D1C"/>
    <w:rsid w:val="00587C3F"/>
    <w:rsid w:val="005915E4"/>
    <w:rsid w:val="005A1E84"/>
    <w:rsid w:val="005A548B"/>
    <w:rsid w:val="005A6814"/>
    <w:rsid w:val="005A7335"/>
    <w:rsid w:val="005B39ED"/>
    <w:rsid w:val="005B7025"/>
    <w:rsid w:val="005B7BC0"/>
    <w:rsid w:val="005C16DB"/>
    <w:rsid w:val="005C2255"/>
    <w:rsid w:val="005C3E79"/>
    <w:rsid w:val="005C448F"/>
    <w:rsid w:val="005C6886"/>
    <w:rsid w:val="005D1FD1"/>
    <w:rsid w:val="005D28D7"/>
    <w:rsid w:val="005D7E40"/>
    <w:rsid w:val="005E3EA5"/>
    <w:rsid w:val="005E4ECA"/>
    <w:rsid w:val="005E5C96"/>
    <w:rsid w:val="005F2619"/>
    <w:rsid w:val="005F2A8C"/>
    <w:rsid w:val="005F32B3"/>
    <w:rsid w:val="005F578E"/>
    <w:rsid w:val="00600F89"/>
    <w:rsid w:val="006010F6"/>
    <w:rsid w:val="00602803"/>
    <w:rsid w:val="00605045"/>
    <w:rsid w:val="00611E05"/>
    <w:rsid w:val="00612674"/>
    <w:rsid w:val="00613005"/>
    <w:rsid w:val="00613A1E"/>
    <w:rsid w:val="00621E65"/>
    <w:rsid w:val="00622EDF"/>
    <w:rsid w:val="00623070"/>
    <w:rsid w:val="00623A6F"/>
    <w:rsid w:val="0062572D"/>
    <w:rsid w:val="00626FB0"/>
    <w:rsid w:val="00630DB1"/>
    <w:rsid w:val="00631220"/>
    <w:rsid w:val="00633DF0"/>
    <w:rsid w:val="00636689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EF8"/>
    <w:rsid w:val="0067023B"/>
    <w:rsid w:val="00673CEF"/>
    <w:rsid w:val="00677AD9"/>
    <w:rsid w:val="00677D4A"/>
    <w:rsid w:val="00680FF4"/>
    <w:rsid w:val="00683F66"/>
    <w:rsid w:val="00686EF6"/>
    <w:rsid w:val="00697949"/>
    <w:rsid w:val="00697C8D"/>
    <w:rsid w:val="006A7414"/>
    <w:rsid w:val="006B2600"/>
    <w:rsid w:val="006B35AE"/>
    <w:rsid w:val="006B4133"/>
    <w:rsid w:val="006C1AD9"/>
    <w:rsid w:val="006C1D96"/>
    <w:rsid w:val="006C55F6"/>
    <w:rsid w:val="006C7A67"/>
    <w:rsid w:val="006D0CD4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6ADF"/>
    <w:rsid w:val="00700328"/>
    <w:rsid w:val="0070118C"/>
    <w:rsid w:val="00704CEB"/>
    <w:rsid w:val="007111B4"/>
    <w:rsid w:val="007130B3"/>
    <w:rsid w:val="00714172"/>
    <w:rsid w:val="00714A07"/>
    <w:rsid w:val="00714ABB"/>
    <w:rsid w:val="00715024"/>
    <w:rsid w:val="0071734E"/>
    <w:rsid w:val="007276C7"/>
    <w:rsid w:val="00731DF4"/>
    <w:rsid w:val="00733C53"/>
    <w:rsid w:val="0073503D"/>
    <w:rsid w:val="00736772"/>
    <w:rsid w:val="00736DA1"/>
    <w:rsid w:val="00740E13"/>
    <w:rsid w:val="00741572"/>
    <w:rsid w:val="00741CBF"/>
    <w:rsid w:val="00742F75"/>
    <w:rsid w:val="00743D14"/>
    <w:rsid w:val="0075159C"/>
    <w:rsid w:val="007546DF"/>
    <w:rsid w:val="00756FCD"/>
    <w:rsid w:val="007574B1"/>
    <w:rsid w:val="007616E7"/>
    <w:rsid w:val="00763663"/>
    <w:rsid w:val="007662F1"/>
    <w:rsid w:val="00767741"/>
    <w:rsid w:val="00776FDD"/>
    <w:rsid w:val="00793CC1"/>
    <w:rsid w:val="007962EB"/>
    <w:rsid w:val="007A1416"/>
    <w:rsid w:val="007A3684"/>
    <w:rsid w:val="007B1FE7"/>
    <w:rsid w:val="007B3745"/>
    <w:rsid w:val="007C6B52"/>
    <w:rsid w:val="007C74A5"/>
    <w:rsid w:val="007D0269"/>
    <w:rsid w:val="007D715E"/>
    <w:rsid w:val="007D76EC"/>
    <w:rsid w:val="007E1B21"/>
    <w:rsid w:val="007E3655"/>
    <w:rsid w:val="007E3EC9"/>
    <w:rsid w:val="007E72CE"/>
    <w:rsid w:val="007F0F5E"/>
    <w:rsid w:val="0080553A"/>
    <w:rsid w:val="00805AD9"/>
    <w:rsid w:val="00814F53"/>
    <w:rsid w:val="00816A16"/>
    <w:rsid w:val="00826A4F"/>
    <w:rsid w:val="00830941"/>
    <w:rsid w:val="00834A71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53A1"/>
    <w:rsid w:val="00896AA5"/>
    <w:rsid w:val="00897529"/>
    <w:rsid w:val="00897AD8"/>
    <w:rsid w:val="008A13D8"/>
    <w:rsid w:val="008A29C6"/>
    <w:rsid w:val="008A3B93"/>
    <w:rsid w:val="008A4680"/>
    <w:rsid w:val="008A698F"/>
    <w:rsid w:val="008A6D3F"/>
    <w:rsid w:val="008B2ACE"/>
    <w:rsid w:val="008B2B63"/>
    <w:rsid w:val="008B3F3B"/>
    <w:rsid w:val="008B50FA"/>
    <w:rsid w:val="008B5A35"/>
    <w:rsid w:val="008B5FA9"/>
    <w:rsid w:val="008B60C5"/>
    <w:rsid w:val="008B6E50"/>
    <w:rsid w:val="008C7A76"/>
    <w:rsid w:val="008C7C3F"/>
    <w:rsid w:val="008D76BF"/>
    <w:rsid w:val="008E703F"/>
    <w:rsid w:val="008F041A"/>
    <w:rsid w:val="008F0441"/>
    <w:rsid w:val="008F2C80"/>
    <w:rsid w:val="008F5B10"/>
    <w:rsid w:val="00900239"/>
    <w:rsid w:val="00900A25"/>
    <w:rsid w:val="0090427F"/>
    <w:rsid w:val="00913A6C"/>
    <w:rsid w:val="009210EE"/>
    <w:rsid w:val="00923CD9"/>
    <w:rsid w:val="009254E9"/>
    <w:rsid w:val="009256FB"/>
    <w:rsid w:val="009273AE"/>
    <w:rsid w:val="00932548"/>
    <w:rsid w:val="009327AF"/>
    <w:rsid w:val="0093484C"/>
    <w:rsid w:val="00945FBA"/>
    <w:rsid w:val="00951424"/>
    <w:rsid w:val="0095346F"/>
    <w:rsid w:val="009547C9"/>
    <w:rsid w:val="00956A2C"/>
    <w:rsid w:val="00957003"/>
    <w:rsid w:val="009621C7"/>
    <w:rsid w:val="00962981"/>
    <w:rsid w:val="00963D2B"/>
    <w:rsid w:val="00965D01"/>
    <w:rsid w:val="009715E0"/>
    <w:rsid w:val="00972BFD"/>
    <w:rsid w:val="00972D7B"/>
    <w:rsid w:val="0097460A"/>
    <w:rsid w:val="00976B23"/>
    <w:rsid w:val="009770AE"/>
    <w:rsid w:val="00980EFC"/>
    <w:rsid w:val="00983937"/>
    <w:rsid w:val="00987EA0"/>
    <w:rsid w:val="00991B87"/>
    <w:rsid w:val="00993B77"/>
    <w:rsid w:val="009A3198"/>
    <w:rsid w:val="009A66A9"/>
    <w:rsid w:val="009B79B6"/>
    <w:rsid w:val="009B7AE9"/>
    <w:rsid w:val="009C0116"/>
    <w:rsid w:val="009C3905"/>
    <w:rsid w:val="009C720D"/>
    <w:rsid w:val="009D46AA"/>
    <w:rsid w:val="009D4717"/>
    <w:rsid w:val="009D55BA"/>
    <w:rsid w:val="009D6FD4"/>
    <w:rsid w:val="009E0554"/>
    <w:rsid w:val="009E49D2"/>
    <w:rsid w:val="009E52C4"/>
    <w:rsid w:val="009E6F3C"/>
    <w:rsid w:val="009E70BA"/>
    <w:rsid w:val="009E7526"/>
    <w:rsid w:val="009F28A1"/>
    <w:rsid w:val="009F4A9C"/>
    <w:rsid w:val="009F6085"/>
    <w:rsid w:val="009F6E8C"/>
    <w:rsid w:val="00A001C5"/>
    <w:rsid w:val="00A0310B"/>
    <w:rsid w:val="00A0348D"/>
    <w:rsid w:val="00A11D7A"/>
    <w:rsid w:val="00A12E7E"/>
    <w:rsid w:val="00A15237"/>
    <w:rsid w:val="00A152F1"/>
    <w:rsid w:val="00A15C26"/>
    <w:rsid w:val="00A17277"/>
    <w:rsid w:val="00A24274"/>
    <w:rsid w:val="00A26E35"/>
    <w:rsid w:val="00A3332D"/>
    <w:rsid w:val="00A335AF"/>
    <w:rsid w:val="00A341BE"/>
    <w:rsid w:val="00A40711"/>
    <w:rsid w:val="00A40EB1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E67"/>
    <w:rsid w:val="00A80FB0"/>
    <w:rsid w:val="00A8272E"/>
    <w:rsid w:val="00A82837"/>
    <w:rsid w:val="00A84C1A"/>
    <w:rsid w:val="00A91363"/>
    <w:rsid w:val="00A91A9C"/>
    <w:rsid w:val="00AA4C20"/>
    <w:rsid w:val="00AB1AB6"/>
    <w:rsid w:val="00AB1C43"/>
    <w:rsid w:val="00AB2403"/>
    <w:rsid w:val="00AB27A9"/>
    <w:rsid w:val="00AB3BCC"/>
    <w:rsid w:val="00AB5F1C"/>
    <w:rsid w:val="00AB68D9"/>
    <w:rsid w:val="00AB7E90"/>
    <w:rsid w:val="00AC07F9"/>
    <w:rsid w:val="00AC2C4F"/>
    <w:rsid w:val="00AC317F"/>
    <w:rsid w:val="00AD1180"/>
    <w:rsid w:val="00AD1E49"/>
    <w:rsid w:val="00AD27C6"/>
    <w:rsid w:val="00AD2854"/>
    <w:rsid w:val="00AD3178"/>
    <w:rsid w:val="00AD3E05"/>
    <w:rsid w:val="00AD7EE8"/>
    <w:rsid w:val="00AE27F8"/>
    <w:rsid w:val="00AE2F07"/>
    <w:rsid w:val="00AE48D8"/>
    <w:rsid w:val="00AE528D"/>
    <w:rsid w:val="00AE63BD"/>
    <w:rsid w:val="00AF000F"/>
    <w:rsid w:val="00AF30BB"/>
    <w:rsid w:val="00AF7209"/>
    <w:rsid w:val="00AF73AF"/>
    <w:rsid w:val="00AF7652"/>
    <w:rsid w:val="00B00C20"/>
    <w:rsid w:val="00B065A7"/>
    <w:rsid w:val="00B102E6"/>
    <w:rsid w:val="00B105CB"/>
    <w:rsid w:val="00B11FFE"/>
    <w:rsid w:val="00B17066"/>
    <w:rsid w:val="00B23407"/>
    <w:rsid w:val="00B25A67"/>
    <w:rsid w:val="00B25DAA"/>
    <w:rsid w:val="00B308C6"/>
    <w:rsid w:val="00B32D38"/>
    <w:rsid w:val="00B35673"/>
    <w:rsid w:val="00B37B03"/>
    <w:rsid w:val="00B42056"/>
    <w:rsid w:val="00B43CE7"/>
    <w:rsid w:val="00B453C7"/>
    <w:rsid w:val="00B4595A"/>
    <w:rsid w:val="00B461BE"/>
    <w:rsid w:val="00B50260"/>
    <w:rsid w:val="00B50D24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DE6"/>
    <w:rsid w:val="00B80361"/>
    <w:rsid w:val="00B82584"/>
    <w:rsid w:val="00B83F14"/>
    <w:rsid w:val="00B84A57"/>
    <w:rsid w:val="00B85BE4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258E"/>
    <w:rsid w:val="00BB2E37"/>
    <w:rsid w:val="00BB3655"/>
    <w:rsid w:val="00BC392B"/>
    <w:rsid w:val="00BC5A9A"/>
    <w:rsid w:val="00BC6926"/>
    <w:rsid w:val="00BD1C43"/>
    <w:rsid w:val="00BD2345"/>
    <w:rsid w:val="00BD24BC"/>
    <w:rsid w:val="00BD2E5A"/>
    <w:rsid w:val="00BE1616"/>
    <w:rsid w:val="00BE5CD9"/>
    <w:rsid w:val="00C02F61"/>
    <w:rsid w:val="00C03672"/>
    <w:rsid w:val="00C04A1F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325B"/>
    <w:rsid w:val="00C25ADE"/>
    <w:rsid w:val="00C3404D"/>
    <w:rsid w:val="00C37E0A"/>
    <w:rsid w:val="00C40154"/>
    <w:rsid w:val="00C40B37"/>
    <w:rsid w:val="00C4219E"/>
    <w:rsid w:val="00C4590C"/>
    <w:rsid w:val="00C47116"/>
    <w:rsid w:val="00C47D29"/>
    <w:rsid w:val="00C51C15"/>
    <w:rsid w:val="00C533BD"/>
    <w:rsid w:val="00C576A5"/>
    <w:rsid w:val="00C579A3"/>
    <w:rsid w:val="00C57E34"/>
    <w:rsid w:val="00C61107"/>
    <w:rsid w:val="00C62210"/>
    <w:rsid w:val="00C6352B"/>
    <w:rsid w:val="00C63D19"/>
    <w:rsid w:val="00C74066"/>
    <w:rsid w:val="00C83D95"/>
    <w:rsid w:val="00C87C9B"/>
    <w:rsid w:val="00C909B9"/>
    <w:rsid w:val="00C92325"/>
    <w:rsid w:val="00C9260F"/>
    <w:rsid w:val="00CA275B"/>
    <w:rsid w:val="00CA5C85"/>
    <w:rsid w:val="00CB10A4"/>
    <w:rsid w:val="00CB196A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F1422"/>
    <w:rsid w:val="00CF2EBA"/>
    <w:rsid w:val="00CF6192"/>
    <w:rsid w:val="00CF62E8"/>
    <w:rsid w:val="00D01744"/>
    <w:rsid w:val="00D01964"/>
    <w:rsid w:val="00D0320E"/>
    <w:rsid w:val="00D0354D"/>
    <w:rsid w:val="00D04288"/>
    <w:rsid w:val="00D06A24"/>
    <w:rsid w:val="00D118CD"/>
    <w:rsid w:val="00D12525"/>
    <w:rsid w:val="00D12E3E"/>
    <w:rsid w:val="00D22E2F"/>
    <w:rsid w:val="00D23845"/>
    <w:rsid w:val="00D249DE"/>
    <w:rsid w:val="00D24A9A"/>
    <w:rsid w:val="00D27BD9"/>
    <w:rsid w:val="00D323B8"/>
    <w:rsid w:val="00D32614"/>
    <w:rsid w:val="00D359EC"/>
    <w:rsid w:val="00D37355"/>
    <w:rsid w:val="00D407F3"/>
    <w:rsid w:val="00D43FD7"/>
    <w:rsid w:val="00D45AA4"/>
    <w:rsid w:val="00D46E1F"/>
    <w:rsid w:val="00D5152F"/>
    <w:rsid w:val="00D518D4"/>
    <w:rsid w:val="00D51C28"/>
    <w:rsid w:val="00D5407A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4974"/>
    <w:rsid w:val="00D76B9C"/>
    <w:rsid w:val="00D76D1E"/>
    <w:rsid w:val="00D77B16"/>
    <w:rsid w:val="00D77B2B"/>
    <w:rsid w:val="00D81C76"/>
    <w:rsid w:val="00D82039"/>
    <w:rsid w:val="00D8458E"/>
    <w:rsid w:val="00D8744F"/>
    <w:rsid w:val="00D9332D"/>
    <w:rsid w:val="00D94AFC"/>
    <w:rsid w:val="00DA244A"/>
    <w:rsid w:val="00DA2B94"/>
    <w:rsid w:val="00DA3C96"/>
    <w:rsid w:val="00DB40A8"/>
    <w:rsid w:val="00DB52FA"/>
    <w:rsid w:val="00DC0372"/>
    <w:rsid w:val="00DC0C6B"/>
    <w:rsid w:val="00DC2E29"/>
    <w:rsid w:val="00DC424A"/>
    <w:rsid w:val="00DD187E"/>
    <w:rsid w:val="00DD1CF6"/>
    <w:rsid w:val="00DD2168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481B"/>
    <w:rsid w:val="00E04E8F"/>
    <w:rsid w:val="00E061FB"/>
    <w:rsid w:val="00E10C30"/>
    <w:rsid w:val="00E127A7"/>
    <w:rsid w:val="00E141D7"/>
    <w:rsid w:val="00E16425"/>
    <w:rsid w:val="00E243F5"/>
    <w:rsid w:val="00E30191"/>
    <w:rsid w:val="00E301DE"/>
    <w:rsid w:val="00E32DBD"/>
    <w:rsid w:val="00E33AE3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3132"/>
    <w:rsid w:val="00E536C3"/>
    <w:rsid w:val="00E54192"/>
    <w:rsid w:val="00E6030E"/>
    <w:rsid w:val="00E6359F"/>
    <w:rsid w:val="00E64943"/>
    <w:rsid w:val="00E677FD"/>
    <w:rsid w:val="00E703A9"/>
    <w:rsid w:val="00E70610"/>
    <w:rsid w:val="00E73B9D"/>
    <w:rsid w:val="00E74063"/>
    <w:rsid w:val="00E754D9"/>
    <w:rsid w:val="00E7663C"/>
    <w:rsid w:val="00E76A26"/>
    <w:rsid w:val="00E80578"/>
    <w:rsid w:val="00E809BD"/>
    <w:rsid w:val="00E81D37"/>
    <w:rsid w:val="00E90AF9"/>
    <w:rsid w:val="00E91B2D"/>
    <w:rsid w:val="00E93231"/>
    <w:rsid w:val="00E9609F"/>
    <w:rsid w:val="00E96E41"/>
    <w:rsid w:val="00EA2C2C"/>
    <w:rsid w:val="00EA5459"/>
    <w:rsid w:val="00EA693E"/>
    <w:rsid w:val="00EA6AF5"/>
    <w:rsid w:val="00EA7456"/>
    <w:rsid w:val="00EB0F5D"/>
    <w:rsid w:val="00EB26B3"/>
    <w:rsid w:val="00EB4288"/>
    <w:rsid w:val="00EB6470"/>
    <w:rsid w:val="00EB6CDE"/>
    <w:rsid w:val="00EB7F3E"/>
    <w:rsid w:val="00EB7FA4"/>
    <w:rsid w:val="00EC515B"/>
    <w:rsid w:val="00EC65C9"/>
    <w:rsid w:val="00EC6D91"/>
    <w:rsid w:val="00EC6FF3"/>
    <w:rsid w:val="00ED0D27"/>
    <w:rsid w:val="00ED631A"/>
    <w:rsid w:val="00EE0042"/>
    <w:rsid w:val="00EE478A"/>
    <w:rsid w:val="00EF08EC"/>
    <w:rsid w:val="00EF1DB4"/>
    <w:rsid w:val="00EF5428"/>
    <w:rsid w:val="00EF619A"/>
    <w:rsid w:val="00EF75C1"/>
    <w:rsid w:val="00EF7E8D"/>
    <w:rsid w:val="00F00C2C"/>
    <w:rsid w:val="00F03D68"/>
    <w:rsid w:val="00F03F00"/>
    <w:rsid w:val="00F056A1"/>
    <w:rsid w:val="00F136CA"/>
    <w:rsid w:val="00F15106"/>
    <w:rsid w:val="00F151D5"/>
    <w:rsid w:val="00F204EF"/>
    <w:rsid w:val="00F21D5F"/>
    <w:rsid w:val="00F22416"/>
    <w:rsid w:val="00F22585"/>
    <w:rsid w:val="00F266FD"/>
    <w:rsid w:val="00F268F5"/>
    <w:rsid w:val="00F27174"/>
    <w:rsid w:val="00F27511"/>
    <w:rsid w:val="00F33771"/>
    <w:rsid w:val="00F35738"/>
    <w:rsid w:val="00F41103"/>
    <w:rsid w:val="00F43758"/>
    <w:rsid w:val="00F450B4"/>
    <w:rsid w:val="00F45311"/>
    <w:rsid w:val="00F45DF6"/>
    <w:rsid w:val="00F4626B"/>
    <w:rsid w:val="00F52DFE"/>
    <w:rsid w:val="00F530B8"/>
    <w:rsid w:val="00F53547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3375"/>
    <w:rsid w:val="00F86DC9"/>
    <w:rsid w:val="00F9755F"/>
    <w:rsid w:val="00FA2199"/>
    <w:rsid w:val="00FA2A4F"/>
    <w:rsid w:val="00FA3032"/>
    <w:rsid w:val="00FA3571"/>
    <w:rsid w:val="00FA7FD6"/>
    <w:rsid w:val="00FB0A07"/>
    <w:rsid w:val="00FB0DC3"/>
    <w:rsid w:val="00FB1F7B"/>
    <w:rsid w:val="00FB3D69"/>
    <w:rsid w:val="00FB48C9"/>
    <w:rsid w:val="00FB716F"/>
    <w:rsid w:val="00FC257C"/>
    <w:rsid w:val="00FC39C8"/>
    <w:rsid w:val="00FC67B8"/>
    <w:rsid w:val="00FC7839"/>
    <w:rsid w:val="00FC7C6E"/>
    <w:rsid w:val="00FC7D94"/>
    <w:rsid w:val="00FD00A5"/>
    <w:rsid w:val="00FD0C7C"/>
    <w:rsid w:val="00FD38C8"/>
    <w:rsid w:val="00FD6246"/>
    <w:rsid w:val="00FE072D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2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3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  <w:style w:type="paragraph" w:styleId="NormalWeb">
    <w:name w:val="Normal (Web)"/>
    <w:basedOn w:val="Normal"/>
    <w:uiPriority w:val="99"/>
    <w:semiHidden/>
    <w:unhideWhenUsed/>
    <w:rsid w:val="00053274"/>
    <w:pPr>
      <w:spacing w:before="100" w:beforeAutospacing="1" w:after="100" w:afterAutospacing="1"/>
    </w:pPr>
    <w:rPr>
      <w:sz w:val="24"/>
      <w:szCs w:val="24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37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Dibujo_de_Microsoft_Visio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1</TotalTime>
  <Pages>21</Pages>
  <Words>3115</Words>
  <Characters>17138</Characters>
  <Application>Microsoft Office Word</Application>
  <DocSecurity>0</DocSecurity>
  <Lines>142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0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FEDERICO ROMUALDO MONDRAGON</cp:lastModifiedBy>
  <cp:revision>107</cp:revision>
  <cp:lastPrinted>2013-09-18T19:58:00Z</cp:lastPrinted>
  <dcterms:created xsi:type="dcterms:W3CDTF">2019-04-30T16:48:00Z</dcterms:created>
  <dcterms:modified xsi:type="dcterms:W3CDTF">2019-06-18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